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2006786049"/>
        <w:docPartObj>
          <w:docPartGallery w:val="Cover Pages"/>
          <w:docPartUnique/>
        </w:docPartObj>
      </w:sdtPr>
      <w:sdtEndPr>
        <w:rPr>
          <w:lang w:val="en-US"/>
        </w:rPr>
      </w:sdtEndPr>
      <w:sdtContent>
        <w:p w14:paraId="0FAAE4FC" w14:textId="0046EBC1" w:rsidR="005D128E" w:rsidRDefault="005D128E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A1F4B19" wp14:editId="0D90D6BA">
                    <wp:simplePos x="0" y="0"/>
                    <wp:positionH relativeFrom="page">
                      <wp:align>left</wp:align>
                    </wp:positionH>
                    <wp:positionV relativeFrom="page">
                      <wp:align>bottom</wp:align>
                    </wp:positionV>
                    <wp:extent cx="5534025" cy="2724912"/>
                    <wp:effectExtent l="0" t="0" r="0" b="0"/>
                    <wp:wrapNone/>
                    <wp:docPr id="36" name="Text Box 36" title="Title and sub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34025" cy="272491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i/>
                                    <w:color w:val="262626" w:themeColor="text1" w:themeTint="D9"/>
                                    <w:sz w:val="32"/>
                                    <w:szCs w:val="32"/>
                                  </w:rPr>
                                  <w:alias w:val="Author"/>
                                  <w:tag w:val=""/>
                                  <w:id w:val="-1315403320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15:appearance w15:val="hidden"/>
                                  <w:text/>
                                </w:sdtPr>
                                <w:sdtContent>
                                  <w:p w14:paraId="15352CF0" w14:textId="03A294F1" w:rsidR="005D128E" w:rsidRDefault="005D128E">
                                    <w:pPr>
                                      <w:pStyle w:val="NoSpacing"/>
                                      <w:spacing w:after="480"/>
                                      <w:rPr>
                                        <w:i/>
                                        <w:color w:val="262626" w:themeColor="text1" w:themeTint="D9"/>
                                        <w:sz w:val="32"/>
                                        <w:szCs w:val="32"/>
                                      </w:rPr>
                                    </w:pPr>
                                    <w:r w:rsidRPr="005D128E">
                                      <w:rPr>
                                        <w:i/>
                                        <w:color w:val="262626" w:themeColor="text1" w:themeTint="D9"/>
                                        <w:sz w:val="32"/>
                                        <w:szCs w:val="32"/>
                                      </w:rPr>
                                      <w:t>Lake, Dave Christopher - 40510331</w:t>
                                    </w:r>
                                  </w:p>
                                </w:sdtContent>
                              </w:sdt>
                              <w:p w14:paraId="3409AC82" w14:textId="5B4E688D" w:rsidR="005D128E" w:rsidRDefault="005D128E">
                                <w:pPr>
                                  <w:pStyle w:val="NoSpacing"/>
                                  <w:rPr>
                                    <w:i/>
                                    <w:color w:val="262626" w:themeColor="text1" w:themeTint="D9"/>
                                    <w:sz w:val="26"/>
                                    <w:szCs w:val="2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188720" tIns="91440" rIns="0" bIns="91440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89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A1F4B1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6" o:spid="_x0000_s1026" type="#_x0000_t202" alt="Title: Title and subtitle" style="position:absolute;margin-left:0;margin-top:0;width:435.75pt;height:214.55pt;z-index:251661312;visibility:visible;mso-wrap-style:square;mso-width-percent:890;mso-height-percent:0;mso-wrap-distance-left:9pt;mso-wrap-distance-top:0;mso-wrap-distance-right:9pt;mso-wrap-distance-bottom:0;mso-position-horizontal:left;mso-position-horizontal-relative:page;mso-position-vertical:bottom;mso-position-vertical-relative:page;mso-width-percent:890;mso-height-percent:0;mso-width-relative:page;mso-height-relative:margin;v-text-anchor:bottom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" filled="f" stroked="f" strokeweight=".5pt">
                    <v:textbox inset="93.6pt,7.2pt,0,1in">
                      <w:txbxContent>
                        <w:sdt>
                          <w:sdtPr>
                            <w:rPr>
                              <w:i/>
                              <w:color w:val="262626" w:themeColor="text1" w:themeTint="D9"/>
                              <w:sz w:val="32"/>
                              <w:szCs w:val="32"/>
                            </w:rPr>
                            <w:alias w:val="Author"/>
                            <w:tag w:val=""/>
                            <w:id w:val="-1315403320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15:appearance w15:val="hidden"/>
                            <w:text/>
                          </w:sdtPr>
                          <w:sdtContent>
                            <w:p w14:paraId="15352CF0" w14:textId="03A294F1" w:rsidR="005D128E" w:rsidRDefault="005D128E">
                              <w:pPr>
                                <w:pStyle w:val="NoSpacing"/>
                                <w:spacing w:after="480"/>
                                <w:rPr>
                                  <w:i/>
                                  <w:color w:val="262626" w:themeColor="text1" w:themeTint="D9"/>
                                  <w:sz w:val="32"/>
                                  <w:szCs w:val="32"/>
                                </w:rPr>
                              </w:pPr>
                              <w:r w:rsidRPr="005D128E">
                                <w:rPr>
                                  <w:i/>
                                  <w:color w:val="262626" w:themeColor="text1" w:themeTint="D9"/>
                                  <w:sz w:val="32"/>
                                  <w:szCs w:val="32"/>
                                </w:rPr>
                                <w:t>Lake, Dave Christopher - 40510331</w:t>
                              </w:r>
                            </w:p>
                          </w:sdtContent>
                        </w:sdt>
                        <w:p w14:paraId="3409AC82" w14:textId="5B4E688D" w:rsidR="005D128E" w:rsidRDefault="005D128E">
                          <w:pPr>
                            <w:pStyle w:val="NoSpacing"/>
                            <w:rPr>
                              <w:i/>
                              <w:color w:val="262626" w:themeColor="text1" w:themeTint="D9"/>
                              <w:sz w:val="26"/>
                              <w:szCs w:val="26"/>
                            </w:rPr>
                          </w:pP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1" locked="0" layoutInCell="1" allowOverlap="1" wp14:anchorId="088A4C7B" wp14:editId="3CA4B2EC">
                    <wp:simplePos x="0" y="0"/>
                    <mc:AlternateContent>
                      <mc:Choice Requires="wp14">
                        <wp:positionH relativeFrom="page">
                          <wp14:pctPosHOffset>10000</wp14:pctPosHOffset>
                        </wp:positionH>
                      </mc:Choice>
                      <mc:Fallback>
                        <wp:positionH relativeFrom="page">
                          <wp:posOffset>75565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5000</wp14:pctPosVOffset>
                        </wp:positionV>
                      </mc:Choice>
                      <mc:Fallback>
                        <wp:positionV relativeFrom="page">
                          <wp:posOffset>1603375</wp:posOffset>
                        </wp:positionV>
                      </mc:Fallback>
                    </mc:AlternateContent>
                    <wp:extent cx="0" cy="1543050"/>
                    <wp:effectExtent l="19050" t="0" r="19050" b="23495"/>
                    <wp:wrapNone/>
                    <wp:docPr id="37" name="Straight Connector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0" cy="1543050"/>
                            </a:xfrm>
                            <a:prstGeom prst="line">
                              <a:avLst/>
                            </a:prstGeom>
                            <a:ln w="28575">
                              <a:solidFill>
                                <a:schemeClr val="tx1">
                                  <a:lumMod val="85000"/>
                                  <a:lumOff val="15000"/>
                                </a:schemeClr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V relativeFrom="page">
                      <wp14:pctHeight>79500</wp14:pctHeight>
                    </wp14:sizeRelV>
                  </wp:anchor>
                </w:drawing>
              </mc:Choice>
              <mc:Fallback>
                <w:pict>
                  <v:line w14:anchorId="6857D9DC" id="Straight Connector 37" o:spid="_x0000_s1026" style="position:absolute;z-index:-251656192;visibility:visible;mso-wrap-style:square;mso-height-percent:795;mso-left-percent:100;mso-top-percent:150;mso-wrap-distance-left:9pt;mso-wrap-distance-top:0;mso-wrap-distance-right:9pt;mso-wrap-distance-bottom:0;mso-position-horizontal-relative:page;mso-position-vertical-relative:page;mso-height-percent:795;mso-left-percent:100;mso-top-percent:150;mso-height-relative:page" from="0,0" to="0,121.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" strokecolor="#272727 [2749]" strokeweight="2.25pt">
                    <v:stroke joinstyle="miter"/>
                    <w10:wrap anchorx="page" anchory="page"/>
                  </v:lin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570CFF8" wp14:editId="23E71478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15000</wp14:pctPosVOffset>
                        </wp:positionV>
                      </mc:Choice>
                      <mc:Fallback>
                        <wp:positionV relativeFrom="page">
                          <wp:posOffset>1603375</wp:posOffset>
                        </wp:positionV>
                      </mc:Fallback>
                    </mc:AlternateContent>
                    <wp:extent cx="5534025" cy="2724912"/>
                    <wp:effectExtent l="0" t="0" r="0" b="2540"/>
                    <wp:wrapNone/>
                    <wp:docPr id="38" name="Text Box 38" title="Title and sub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534025" cy="272491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2ACC4D8B" w14:textId="77777777" w:rsidR="005D128E" w:rsidRDefault="005D128E">
                                <w:pPr>
                                  <w:pStyle w:val="NoSpacing"/>
                                  <w:rPr>
                                    <w:rFonts w:asciiTheme="majorHAnsi" w:hAnsiTheme="majorHAnsi"/>
                                    <w:i/>
                                    <w:caps/>
                                    <w:color w:val="262626" w:themeColor="text1" w:themeTint="D9"/>
                                    <w:sz w:val="120"/>
                                    <w:szCs w:val="120"/>
                                  </w:rPr>
                                </w:pPr>
                                <w:r w:rsidRPr="005D128E">
                                  <w:rPr>
                                    <w:rFonts w:asciiTheme="majorHAnsi" w:hAnsiTheme="majorHAnsi"/>
                                    <w:i/>
                                    <w:caps/>
                                    <w:color w:val="262626" w:themeColor="text1" w:themeTint="D9"/>
                                    <w:sz w:val="120"/>
                                    <w:szCs w:val="120"/>
                                  </w:rPr>
                                  <w:t>SET08801 2021-2 TR2 001 - Web Technologies – Assessment Part 1</w:t>
                                </w:r>
                              </w:p>
                              <w:p w14:paraId="3BF0BCD0" w14:textId="19723929" w:rsidR="005D128E" w:rsidRDefault="005D128E">
                                <w:pPr>
                                  <w:pStyle w:val="NoSpacing"/>
                                  <w:rPr>
                                    <w:i/>
                                    <w:color w:val="262626" w:themeColor="text1" w:themeTint="D9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262626" w:themeColor="text1" w:themeTint="D9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14377379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15:appearance w15:val="hidden"/>
                                    <w:text/>
                                  </w:sdtPr>
                                  <w:sdtContent>
                                    <w:r w:rsidRPr="005D128E">
                                      <w:rPr>
                                        <w:color w:val="262626" w:themeColor="text1" w:themeTint="D9"/>
                                        <w:sz w:val="36"/>
                                        <w:szCs w:val="36"/>
                                      </w:rPr>
                                      <w:t>“Do You Know Saint Lucia?” Websit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188720" tIns="45720" rIns="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89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570CFF8" id="Text Box 38" o:spid="_x0000_s1027" type="#_x0000_t202" alt="Title: Title and subtitle" style="position:absolute;margin-left:0;margin-top:0;width:435.75pt;height:214.55pt;z-index:251659264;visibility:visible;mso-wrap-style:square;mso-width-percent:890;mso-height-percent:0;mso-top-percent:150;mso-wrap-distance-left:9pt;mso-wrap-distance-top:0;mso-wrap-distance-right:9pt;mso-wrap-distance-bottom:0;mso-position-horizontal:left;mso-position-horizontal-relative:page;mso-position-vertical-relative:page;mso-width-percent:890;mso-height-percent:0;mso-top-percent:150;mso-width-relative:page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" filled="f" stroked="f" strokeweight=".5pt">
                    <v:textbox style="mso-fit-shape-to-text:t" inset="93.6pt,,0">
                      <w:txbxContent>
                        <w:p w14:paraId="2ACC4D8B" w14:textId="77777777" w:rsidR="005D128E" w:rsidRDefault="005D128E">
                          <w:pPr>
                            <w:pStyle w:val="NoSpacing"/>
                            <w:rPr>
                              <w:rFonts w:asciiTheme="majorHAnsi" w:hAnsiTheme="majorHAnsi"/>
                              <w:i/>
                              <w:caps/>
                              <w:color w:val="262626" w:themeColor="text1" w:themeTint="D9"/>
                              <w:sz w:val="120"/>
                              <w:szCs w:val="120"/>
                            </w:rPr>
                          </w:pPr>
                          <w:r w:rsidRPr="005D128E">
                            <w:rPr>
                              <w:rFonts w:asciiTheme="majorHAnsi" w:hAnsiTheme="majorHAnsi"/>
                              <w:i/>
                              <w:caps/>
                              <w:color w:val="262626" w:themeColor="text1" w:themeTint="D9"/>
                              <w:sz w:val="120"/>
                              <w:szCs w:val="120"/>
                            </w:rPr>
                            <w:t>SET08801 2021-2 TR2 001 - Web Technologies – Assessment Part 1</w:t>
                          </w:r>
                        </w:p>
                        <w:p w14:paraId="3BF0BCD0" w14:textId="19723929" w:rsidR="005D128E" w:rsidRDefault="005D128E">
                          <w:pPr>
                            <w:pStyle w:val="NoSpacing"/>
                            <w:rPr>
                              <w:i/>
                              <w:color w:val="262626" w:themeColor="text1" w:themeTint="D9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262626" w:themeColor="text1" w:themeTint="D9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14377379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15:appearance w15:val="hidden"/>
                              <w:text/>
                            </w:sdtPr>
                            <w:sdtContent>
                              <w:r w:rsidRPr="005D128E">
                                <w:rPr>
                                  <w:color w:val="262626" w:themeColor="text1" w:themeTint="D9"/>
                                  <w:sz w:val="36"/>
                                  <w:szCs w:val="36"/>
                                </w:rPr>
                                <w:t>“Do You Know Saint Lucia?” Website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55B3BB4" w14:textId="3AB7DBD2" w:rsidR="005D128E" w:rsidRDefault="005D128E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</w:sdtContent>
    </w:sdt>
    <w:sdt>
      <w:sdtPr>
        <w:id w:val="-114774324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noProof/>
          <w:color w:val="auto"/>
          <w:sz w:val="24"/>
          <w:szCs w:val="24"/>
          <w:lang w:val="en-LC"/>
        </w:rPr>
      </w:sdtEndPr>
      <w:sdtContent>
        <w:p w14:paraId="44B6B6F7" w14:textId="5C12F19B" w:rsidR="005D128E" w:rsidRDefault="005D128E">
          <w:pPr>
            <w:pStyle w:val="TOCHeading"/>
          </w:pPr>
          <w:r>
            <w:t>Table of Contents</w:t>
          </w:r>
        </w:p>
        <w:p w14:paraId="663F631C" w14:textId="74B62119" w:rsidR="005D128E" w:rsidRDefault="005D128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lang w:eastAsia="en-GB"/>
            </w:rPr>
          </w:pPr>
          <w:r>
            <w:rPr>
              <w:b w:val="0"/>
              <w:bCs w:val="0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  <w:bCs w:val="0"/>
            </w:rPr>
            <w:fldChar w:fldCharType="separate"/>
          </w:r>
          <w:hyperlink w:anchor="_Toc97250187" w:history="1">
            <w:r w:rsidRPr="00B83463">
              <w:rPr>
                <w:rStyle w:val="Hyperlink"/>
                <w:noProof/>
                <w:lang w:val="en-US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CA26FA" w14:textId="30788E64" w:rsidR="005D128E" w:rsidRDefault="005D128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lang w:eastAsia="en-GB"/>
            </w:rPr>
          </w:pPr>
          <w:hyperlink w:anchor="_Toc97250188" w:history="1">
            <w:r w:rsidRPr="00B83463">
              <w:rPr>
                <w:rStyle w:val="Hyperlink"/>
                <w:noProof/>
                <w:lang w:val="en-US"/>
              </w:rPr>
              <w:t>Sample Qu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61DAF" w14:textId="17044436" w:rsidR="005D128E" w:rsidRDefault="005D128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lang w:eastAsia="en-GB"/>
            </w:rPr>
          </w:pPr>
          <w:hyperlink w:anchor="_Toc97250189" w:history="1">
            <w:r w:rsidRPr="00B83463">
              <w:rPr>
                <w:rStyle w:val="Hyperlink"/>
                <w:noProof/>
                <w:lang w:val="en-US"/>
              </w:rPr>
              <w:t>Proposed Website Featu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EDACC0" w14:textId="7CB508BB" w:rsidR="005D128E" w:rsidRDefault="005D128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lang w:eastAsia="en-GB"/>
            </w:rPr>
          </w:pPr>
          <w:hyperlink w:anchor="_Toc97250190" w:history="1">
            <w:r w:rsidRPr="00B83463">
              <w:rPr>
                <w:rStyle w:val="Hyperlink"/>
                <w:noProof/>
                <w:lang w:val="en-US"/>
              </w:rPr>
              <w:t>User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090410" w14:textId="199ABE72" w:rsidR="005D128E" w:rsidRDefault="005D128E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GB"/>
            </w:rPr>
          </w:pPr>
          <w:hyperlink w:anchor="_Toc97250191" w:history="1">
            <w:r w:rsidR="00FC2316">
              <w:rPr>
                <w:rStyle w:val="Hyperlink"/>
                <w:noProof/>
                <w:lang w:val="en-US"/>
              </w:rPr>
              <w:t>Common</w:t>
            </w:r>
            <w:r w:rsidRPr="00B83463">
              <w:rPr>
                <w:rStyle w:val="Hyperlink"/>
                <w:noProof/>
                <w:lang w:val="en-US"/>
              </w:rPr>
              <w:t xml:space="preserve"> El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EDAA23" w14:textId="7E6410BE" w:rsidR="005D128E" w:rsidRDefault="005D128E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GB"/>
            </w:rPr>
          </w:pPr>
          <w:hyperlink w:anchor="_Toc97250192" w:history="1">
            <w:r w:rsidRPr="00B83463">
              <w:rPr>
                <w:rStyle w:val="Hyperlink"/>
                <w:noProof/>
                <w:lang w:val="en-US"/>
              </w:rPr>
              <w:t>Home P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A4CFC3" w14:textId="2D352B20" w:rsidR="005D128E" w:rsidRDefault="005D128E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GB"/>
            </w:rPr>
          </w:pPr>
          <w:hyperlink w:anchor="_Toc97250193" w:history="1">
            <w:r w:rsidRPr="00B83463">
              <w:rPr>
                <w:rStyle w:val="Hyperlink"/>
                <w:noProof/>
                <w:lang w:val="en-US"/>
              </w:rPr>
              <w:t>Quiz Pag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35DE2" w14:textId="63B9F871" w:rsidR="005D128E" w:rsidRDefault="005D128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sz w:val="24"/>
              <w:szCs w:val="24"/>
              <w:lang w:eastAsia="en-GB"/>
            </w:rPr>
          </w:pPr>
          <w:hyperlink w:anchor="_Toc97250194" w:history="1">
            <w:r w:rsidRPr="00B83463">
              <w:rPr>
                <w:rStyle w:val="Hyperlink"/>
                <w:noProof/>
                <w:lang w:val="en-US"/>
              </w:rPr>
              <w:t>Quiz Se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F56C43" w14:textId="07415DA7" w:rsidR="005D128E" w:rsidRDefault="005D128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sz w:val="24"/>
              <w:szCs w:val="24"/>
              <w:lang w:eastAsia="en-GB"/>
            </w:rPr>
          </w:pPr>
          <w:hyperlink w:anchor="_Toc97250195" w:history="1">
            <w:r w:rsidRPr="00B83463">
              <w:rPr>
                <w:rStyle w:val="Hyperlink"/>
                <w:noProof/>
                <w:lang w:val="en-US"/>
              </w:rPr>
              <w:t>Question Scree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4712EA" w14:textId="671C0298" w:rsidR="005D128E" w:rsidRDefault="005D128E">
          <w:pPr>
            <w:pStyle w:val="TOC3"/>
            <w:tabs>
              <w:tab w:val="right" w:leader="dot" w:pos="9016"/>
            </w:tabs>
            <w:rPr>
              <w:rFonts w:eastAsiaTheme="minorEastAsia" w:cstheme="minorBidi"/>
              <w:noProof/>
              <w:sz w:val="24"/>
              <w:szCs w:val="24"/>
              <w:lang w:eastAsia="en-GB"/>
            </w:rPr>
          </w:pPr>
          <w:hyperlink w:anchor="_Toc97250196" w:history="1">
            <w:r w:rsidRPr="00B83463">
              <w:rPr>
                <w:rStyle w:val="Hyperlink"/>
                <w:noProof/>
                <w:lang w:val="en-US"/>
              </w:rPr>
              <w:t>Results Scre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D8D46" w14:textId="67405C5A" w:rsidR="005D128E" w:rsidRDefault="005D128E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GB"/>
            </w:rPr>
          </w:pPr>
          <w:hyperlink w:anchor="_Toc97250197" w:history="1">
            <w:r w:rsidRPr="00B83463">
              <w:rPr>
                <w:rStyle w:val="Hyperlink"/>
                <w:noProof/>
                <w:lang w:val="en-US"/>
              </w:rPr>
              <w:t>Review Ques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19059" w14:textId="19EFE525" w:rsidR="005D128E" w:rsidRDefault="005D128E">
          <w:pPr>
            <w:pStyle w:val="TOC2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GB"/>
            </w:rPr>
          </w:pPr>
          <w:hyperlink w:anchor="_Toc97250198" w:history="1">
            <w:r w:rsidRPr="00B83463">
              <w:rPr>
                <w:rStyle w:val="Hyperlink"/>
                <w:noProof/>
                <w:lang w:val="en-US"/>
              </w:rPr>
              <w:t>Learn About Saint Lu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B589C" w14:textId="7D7E38DD" w:rsidR="005D128E" w:rsidRDefault="005D128E">
          <w:pPr>
            <w:pStyle w:val="TOC1"/>
            <w:tabs>
              <w:tab w:val="right" w:leader="dot" w:pos="9016"/>
            </w:tabs>
            <w:rPr>
              <w:rFonts w:eastAsiaTheme="minorEastAsia" w:cstheme="minorBidi"/>
              <w:b w:val="0"/>
              <w:bCs w:val="0"/>
              <w:i w:val="0"/>
              <w:iCs w:val="0"/>
              <w:noProof/>
              <w:lang w:eastAsia="en-GB"/>
            </w:rPr>
          </w:pPr>
          <w:hyperlink w:anchor="_Toc97250199" w:history="1">
            <w:r w:rsidRPr="00B83463">
              <w:rPr>
                <w:rStyle w:val="Hyperlink"/>
                <w:noProof/>
                <w:lang w:val="en-US"/>
              </w:rPr>
              <w:t>Navigation Tre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7250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155D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601CA" w14:textId="421FE14C" w:rsidR="005D128E" w:rsidRDefault="005D128E">
          <w:r>
            <w:rPr>
              <w:b/>
              <w:bCs/>
              <w:noProof/>
            </w:rPr>
            <w:fldChar w:fldCharType="end"/>
          </w:r>
        </w:p>
      </w:sdtContent>
    </w:sdt>
    <w:p w14:paraId="1C09F2DD" w14:textId="77777777" w:rsidR="005D128E" w:rsidRDefault="005D128E" w:rsidP="005D128E">
      <w:pPr>
        <w:rPr>
          <w:lang w:val="en-US"/>
        </w:rPr>
      </w:pPr>
    </w:p>
    <w:p w14:paraId="3053C60B" w14:textId="77777777" w:rsidR="005D128E" w:rsidRDefault="005D128E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bookmarkStart w:id="0" w:name="_Toc97250187"/>
      <w:r>
        <w:rPr>
          <w:lang w:val="en-US"/>
        </w:rPr>
        <w:br w:type="page"/>
      </w:r>
    </w:p>
    <w:p w14:paraId="4E00AA35" w14:textId="41D1FFEC" w:rsidR="000256C3" w:rsidRDefault="000256C3" w:rsidP="005D128E">
      <w:pPr>
        <w:pStyle w:val="Heading1"/>
        <w:tabs>
          <w:tab w:val="right" w:pos="9026"/>
        </w:tabs>
        <w:spacing w:line="360" w:lineRule="auto"/>
        <w:rPr>
          <w:lang w:val="en-US"/>
        </w:rPr>
      </w:pPr>
      <w:r>
        <w:rPr>
          <w:lang w:val="en-US"/>
        </w:rPr>
        <w:lastRenderedPageBreak/>
        <w:t>Introduction</w:t>
      </w:r>
      <w:bookmarkEnd w:id="0"/>
      <w:r w:rsidR="005D128E">
        <w:rPr>
          <w:lang w:val="en-US"/>
        </w:rPr>
        <w:tab/>
      </w:r>
    </w:p>
    <w:p w14:paraId="1B2CD9AF" w14:textId="3E40FEDB" w:rsidR="00491AD1" w:rsidRDefault="00CB1D07" w:rsidP="00CE7ACE">
      <w:pPr>
        <w:spacing w:line="360" w:lineRule="auto"/>
        <w:rPr>
          <w:lang w:val="en-US"/>
        </w:rPr>
      </w:pPr>
      <w:r>
        <w:rPr>
          <w:lang w:val="en-US"/>
        </w:rPr>
        <w:t>The assessment requires designing, implementing, and evaluating</w:t>
      </w:r>
      <w:r w:rsidRPr="00CB1D07">
        <w:rPr>
          <w:lang w:val="en-US"/>
        </w:rPr>
        <w:t xml:space="preserve"> a </w:t>
      </w:r>
      <w:r w:rsidR="00257786">
        <w:rPr>
          <w:lang w:val="en-US"/>
        </w:rPr>
        <w:t>website</w:t>
      </w:r>
      <w:r w:rsidRPr="00CB1D07">
        <w:rPr>
          <w:lang w:val="en-US"/>
        </w:rPr>
        <w:t xml:space="preserve"> for an online quiz.</w:t>
      </w:r>
      <w:r>
        <w:rPr>
          <w:lang w:val="en-US"/>
        </w:rPr>
        <w:t xml:space="preserve"> </w:t>
      </w:r>
      <w:r w:rsidR="00491AD1">
        <w:rPr>
          <w:lang w:val="en-US"/>
        </w:rPr>
        <w:t>I imagine the G</w:t>
      </w:r>
      <w:r w:rsidR="002C6A0E">
        <w:rPr>
          <w:lang w:val="en-US"/>
        </w:rPr>
        <w:t xml:space="preserve">overnment </w:t>
      </w:r>
      <w:r w:rsidR="00491AD1">
        <w:rPr>
          <w:lang w:val="en-US"/>
        </w:rPr>
        <w:t xml:space="preserve">Ministry of Tourism </w:t>
      </w:r>
      <w:r w:rsidR="002C6A0E">
        <w:rPr>
          <w:lang w:val="en-US"/>
        </w:rPr>
        <w:t>commissioning a</w:t>
      </w:r>
      <w:r>
        <w:rPr>
          <w:lang w:val="en-US"/>
        </w:rPr>
        <w:t xml:space="preserve"> </w:t>
      </w:r>
      <w:r w:rsidR="00BC15D3">
        <w:rPr>
          <w:lang w:val="en-US"/>
        </w:rPr>
        <w:t>"</w:t>
      </w:r>
      <w:r w:rsidR="00725FE8">
        <w:rPr>
          <w:lang w:val="en-US"/>
        </w:rPr>
        <w:t>Do You Know S</w:t>
      </w:r>
      <w:r w:rsidR="00816C64">
        <w:rPr>
          <w:lang w:val="en-US"/>
        </w:rPr>
        <w:t>aint</w:t>
      </w:r>
      <w:r w:rsidR="00725FE8">
        <w:rPr>
          <w:lang w:val="en-US"/>
        </w:rPr>
        <w:t xml:space="preserve"> Lucia?</w:t>
      </w:r>
      <w:r w:rsidR="00BC15D3">
        <w:rPr>
          <w:lang w:val="en-US"/>
        </w:rPr>
        <w:t>"</w:t>
      </w:r>
      <w:r w:rsidR="00257786">
        <w:rPr>
          <w:lang w:val="en-US"/>
        </w:rPr>
        <w:t xml:space="preserve"> website</w:t>
      </w:r>
      <w:r w:rsidR="00D121F3">
        <w:rPr>
          <w:lang w:val="en-US"/>
        </w:rPr>
        <w:t xml:space="preserve"> for my submission</w:t>
      </w:r>
      <w:r w:rsidR="00725FE8">
        <w:rPr>
          <w:lang w:val="en-US"/>
        </w:rPr>
        <w:t>. This website i</w:t>
      </w:r>
      <w:r w:rsidR="00D121F3">
        <w:rPr>
          <w:lang w:val="en-US"/>
        </w:rPr>
        <w:t>ntends</w:t>
      </w:r>
      <w:r w:rsidR="00725FE8">
        <w:rPr>
          <w:lang w:val="en-US"/>
        </w:rPr>
        <w:t xml:space="preserve"> to </w:t>
      </w:r>
      <w:r w:rsidR="00012DFA">
        <w:rPr>
          <w:lang w:val="en-US"/>
        </w:rPr>
        <w:t xml:space="preserve">be </w:t>
      </w:r>
      <w:r w:rsidR="00D121F3">
        <w:rPr>
          <w:lang w:val="en-US"/>
        </w:rPr>
        <w:t>an</w:t>
      </w:r>
      <w:r w:rsidR="00012DFA">
        <w:rPr>
          <w:lang w:val="en-US"/>
        </w:rPr>
        <w:t xml:space="preserve"> interactive learning tool </w:t>
      </w:r>
      <w:r w:rsidR="00D121F3">
        <w:rPr>
          <w:lang w:val="en-US"/>
        </w:rPr>
        <w:t>that</w:t>
      </w:r>
      <w:r w:rsidR="00012DFA">
        <w:rPr>
          <w:lang w:val="en-US"/>
        </w:rPr>
        <w:t xml:space="preserve"> will </w:t>
      </w:r>
      <w:r w:rsidR="00725FE8">
        <w:rPr>
          <w:lang w:val="en-US"/>
        </w:rPr>
        <w:t xml:space="preserve">increase </w:t>
      </w:r>
      <w:r w:rsidR="00257786">
        <w:rPr>
          <w:lang w:val="en-US"/>
        </w:rPr>
        <w:t xml:space="preserve">the </w:t>
      </w:r>
      <w:r w:rsidR="00725FE8">
        <w:rPr>
          <w:lang w:val="en-US"/>
        </w:rPr>
        <w:t xml:space="preserve">general </w:t>
      </w:r>
      <w:r w:rsidR="00491AD1">
        <w:rPr>
          <w:lang w:val="en-US"/>
        </w:rPr>
        <w:t xml:space="preserve">awareness and </w:t>
      </w:r>
      <w:r w:rsidR="003E4C56">
        <w:rPr>
          <w:lang w:val="en-US"/>
        </w:rPr>
        <w:t>knowledge</w:t>
      </w:r>
      <w:r w:rsidR="00725FE8">
        <w:rPr>
          <w:lang w:val="en-US"/>
        </w:rPr>
        <w:t xml:space="preserve"> of the</w:t>
      </w:r>
      <w:r>
        <w:rPr>
          <w:lang w:val="en-US"/>
        </w:rPr>
        <w:t xml:space="preserve"> </w:t>
      </w:r>
      <w:r w:rsidR="00491AD1">
        <w:rPr>
          <w:lang w:val="en-US"/>
        </w:rPr>
        <w:t>Caribbean Island</w:t>
      </w:r>
      <w:r w:rsidR="00725FE8">
        <w:rPr>
          <w:lang w:val="en-US"/>
        </w:rPr>
        <w:t xml:space="preserve"> nation of </w:t>
      </w:r>
      <w:r w:rsidR="00816C64">
        <w:rPr>
          <w:lang w:val="en-US"/>
        </w:rPr>
        <w:t>Saint</w:t>
      </w:r>
      <w:r w:rsidR="00725FE8">
        <w:rPr>
          <w:lang w:val="en-US"/>
        </w:rPr>
        <w:t xml:space="preserve"> </w:t>
      </w:r>
      <w:r w:rsidR="00816C64">
        <w:rPr>
          <w:lang w:val="en-US"/>
        </w:rPr>
        <w:t>Lucia</w:t>
      </w:r>
      <w:r>
        <w:rPr>
          <w:lang w:val="en-US"/>
        </w:rPr>
        <w:t xml:space="preserve"> and use</w:t>
      </w:r>
      <w:r w:rsidR="00257786">
        <w:rPr>
          <w:lang w:val="en-US"/>
        </w:rPr>
        <w:t xml:space="preserve"> </w:t>
      </w:r>
      <w:r>
        <w:rPr>
          <w:lang w:val="en-US"/>
        </w:rPr>
        <w:t xml:space="preserve">a </w:t>
      </w:r>
      <w:r w:rsidR="00725FE8">
        <w:rPr>
          <w:lang w:val="en-US"/>
        </w:rPr>
        <w:t xml:space="preserve">quiz </w:t>
      </w:r>
      <w:r w:rsidR="00257786">
        <w:rPr>
          <w:lang w:val="en-US"/>
        </w:rPr>
        <w:t>to accomplish</w:t>
      </w:r>
      <w:r>
        <w:rPr>
          <w:lang w:val="en-US"/>
        </w:rPr>
        <w:t xml:space="preserve"> this</w:t>
      </w:r>
      <w:r w:rsidR="008D21AB">
        <w:rPr>
          <w:lang w:val="en-US"/>
        </w:rPr>
        <w:t xml:space="preserve"> aim</w:t>
      </w:r>
      <w:r w:rsidR="00725FE8">
        <w:rPr>
          <w:lang w:val="en-US"/>
        </w:rPr>
        <w:t>.</w:t>
      </w:r>
      <w:r w:rsidR="00491AD1">
        <w:rPr>
          <w:lang w:val="en-US"/>
        </w:rPr>
        <w:t xml:space="preserve"> The website is therefore aimed primarily at tourists and visitors to the island</w:t>
      </w:r>
      <w:r w:rsidR="00D121F3">
        <w:rPr>
          <w:lang w:val="en-US"/>
        </w:rPr>
        <w:t>. It may</w:t>
      </w:r>
      <w:r w:rsidR="00CE7ACE">
        <w:rPr>
          <w:lang w:val="en-US"/>
        </w:rPr>
        <w:t xml:space="preserve"> be later extended to encourage travel to the island by offering promotions or coupons to high-scoring visitors </w:t>
      </w:r>
      <w:r w:rsidR="00491AD1">
        <w:rPr>
          <w:lang w:val="en-US"/>
        </w:rPr>
        <w:t xml:space="preserve">but will also be marketed to locals to </w:t>
      </w:r>
      <w:r w:rsidR="00D121F3">
        <w:rPr>
          <w:lang w:val="en-US"/>
        </w:rPr>
        <w:t>promote</w:t>
      </w:r>
      <w:r w:rsidR="00491AD1">
        <w:rPr>
          <w:lang w:val="en-US"/>
        </w:rPr>
        <w:t xml:space="preserve"> national pride. </w:t>
      </w:r>
      <w:r w:rsidR="00465F94">
        <w:rPr>
          <w:lang w:val="en-US"/>
        </w:rPr>
        <w:t xml:space="preserve"> </w:t>
      </w:r>
    </w:p>
    <w:p w14:paraId="0A2127DE" w14:textId="54A02277" w:rsidR="00465F94" w:rsidRDefault="00465F94" w:rsidP="00CE7ACE">
      <w:pPr>
        <w:spacing w:line="360" w:lineRule="auto"/>
        <w:rPr>
          <w:lang w:val="en-US"/>
        </w:rPr>
      </w:pPr>
      <w:r>
        <w:rPr>
          <w:lang w:val="en-US"/>
        </w:rPr>
        <w:t xml:space="preserve">I have imagined an interactive learning experience where users are presented with </w:t>
      </w:r>
      <w:r w:rsidR="00D121F3">
        <w:rPr>
          <w:lang w:val="en-US"/>
        </w:rPr>
        <w:t>multiple-choice</w:t>
      </w:r>
      <w:r>
        <w:rPr>
          <w:lang w:val="en-US"/>
        </w:rPr>
        <w:t xml:space="preserve"> questions and are given immediate feedback with the opportunity to learn more about the topic presented in the question.</w:t>
      </w:r>
    </w:p>
    <w:p w14:paraId="20B847FB" w14:textId="77777777" w:rsidR="00984CCF" w:rsidRDefault="00984CCF" w:rsidP="00CE7ACE">
      <w:pPr>
        <w:spacing w:line="360" w:lineRule="auto"/>
        <w:rPr>
          <w:lang w:val="en-US"/>
        </w:rPr>
      </w:pPr>
    </w:p>
    <w:p w14:paraId="7F35C90F" w14:textId="77777777" w:rsidR="00465F94" w:rsidRDefault="00465F9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47E03A7E" w14:textId="6E586DA5" w:rsidR="00CB07CD" w:rsidRDefault="008741A5" w:rsidP="00B155D2">
      <w:pPr>
        <w:pStyle w:val="Heading1"/>
        <w:tabs>
          <w:tab w:val="right" w:pos="9026"/>
        </w:tabs>
        <w:rPr>
          <w:lang w:val="en-US"/>
        </w:rPr>
      </w:pPr>
      <w:bookmarkStart w:id="1" w:name="_Toc97250188"/>
      <w:r>
        <w:rPr>
          <w:lang w:val="en-US"/>
        </w:rPr>
        <w:lastRenderedPageBreak/>
        <w:t>Sample Questions</w:t>
      </w:r>
      <w:bookmarkEnd w:id="1"/>
      <w:r w:rsidR="00B155D2">
        <w:rPr>
          <w:lang w:val="en-US"/>
        </w:rPr>
        <w:tab/>
      </w:r>
    </w:p>
    <w:p w14:paraId="58D21937" w14:textId="6D5DE4B0" w:rsidR="008741A5" w:rsidRDefault="008741A5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What is the Capital City of Saint Lucia?</w:t>
      </w:r>
    </w:p>
    <w:p w14:paraId="461B248E" w14:textId="7FDD901D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Bridgetown</w:t>
      </w:r>
    </w:p>
    <w:p w14:paraId="71EEB061" w14:textId="6106BE6E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astries</w:t>
      </w:r>
    </w:p>
    <w:p w14:paraId="5AC45C19" w14:textId="4C246BA8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Roseau</w:t>
      </w:r>
    </w:p>
    <w:p w14:paraId="2C42E353" w14:textId="5D720CFD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anneries</w:t>
      </w:r>
    </w:p>
    <w:p w14:paraId="7D42B0FF" w14:textId="676A5EB6" w:rsidR="008741A5" w:rsidRDefault="008741A5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What sea borders the western coast of Saint Lucia?</w:t>
      </w:r>
    </w:p>
    <w:p w14:paraId="76C04DBF" w14:textId="538FBA4D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aspian Sea</w:t>
      </w:r>
    </w:p>
    <w:p w14:paraId="4BEB010D" w14:textId="5744FDF6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Black Sea</w:t>
      </w:r>
    </w:p>
    <w:p w14:paraId="0CCF9AAA" w14:textId="5E1043E8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aribbean Sea</w:t>
      </w:r>
    </w:p>
    <w:p w14:paraId="3109F113" w14:textId="6AE48F1E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dd</w:t>
      </w:r>
    </w:p>
    <w:p w14:paraId="1B9D5889" w14:textId="110055B4" w:rsidR="008741A5" w:rsidRPr="008741A5" w:rsidRDefault="008741A5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What is the currency of Saint Lucia?</w:t>
      </w:r>
    </w:p>
    <w:p w14:paraId="7E5A52F0" w14:textId="77777777" w:rsidR="008741A5" w:rsidRP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8741A5">
        <w:rPr>
          <w:lang w:val="en-US"/>
        </w:rPr>
        <w:t xml:space="preserve"> The East Caribbean pound</w:t>
      </w:r>
    </w:p>
    <w:p w14:paraId="6A2CB2DA" w14:textId="77777777" w:rsidR="008741A5" w:rsidRP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8741A5">
        <w:rPr>
          <w:lang w:val="en-US"/>
        </w:rPr>
        <w:t xml:space="preserve"> The East Caribbean dollar</w:t>
      </w:r>
    </w:p>
    <w:p w14:paraId="4FD6442A" w14:textId="77777777" w:rsidR="008741A5" w:rsidRP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8741A5">
        <w:rPr>
          <w:lang w:val="en-US"/>
        </w:rPr>
        <w:t xml:space="preserve"> The East Caribbean franc</w:t>
      </w:r>
    </w:p>
    <w:p w14:paraId="05756CAC" w14:textId="54E49715" w:rsidR="008741A5" w:rsidRDefault="008741A5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8741A5">
        <w:rPr>
          <w:lang w:val="en-US"/>
        </w:rPr>
        <w:t xml:space="preserve"> The East Caribbean pfennig</w:t>
      </w:r>
    </w:p>
    <w:p w14:paraId="1D3D602B" w14:textId="3A205D4A" w:rsidR="00EC73B1" w:rsidRDefault="00EC73B1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Which is the official language of Saint Lucia?</w:t>
      </w:r>
    </w:p>
    <w:p w14:paraId="2EB0FA80" w14:textId="77777777" w:rsidR="00EC73B1" w:rsidRPr="00EC73B1" w:rsidRDefault="00EC73B1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English</w:t>
      </w:r>
    </w:p>
    <w:p w14:paraId="5686CD9A" w14:textId="6AC58D73" w:rsidR="00EC73B1" w:rsidRPr="00EC73B1" w:rsidRDefault="00EC73B1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French</w:t>
      </w:r>
    </w:p>
    <w:p w14:paraId="0C8A6344" w14:textId="64A4C361" w:rsidR="00EC73B1" w:rsidRPr="00EC73B1" w:rsidRDefault="00EC73B1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German</w:t>
      </w:r>
    </w:p>
    <w:p w14:paraId="06A7B621" w14:textId="40680A79" w:rsidR="00EC73B1" w:rsidRPr="00EC73B1" w:rsidRDefault="00EC73B1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Italian</w:t>
      </w:r>
    </w:p>
    <w:p w14:paraId="4DF28C22" w14:textId="533058E1" w:rsidR="00EC73B1" w:rsidRDefault="00EC73B1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_____ serves as a</w:t>
      </w:r>
      <w:r w:rsidRPr="00EC73B1">
        <w:rPr>
          <w:lang w:val="en-US"/>
        </w:rPr>
        <w:t xml:space="preserve"> second language of </w:t>
      </w:r>
      <w:r>
        <w:rPr>
          <w:lang w:val="en-US"/>
        </w:rPr>
        <w:t xml:space="preserve">many </w:t>
      </w:r>
      <w:r w:rsidRPr="00EC73B1">
        <w:rPr>
          <w:lang w:val="en-US"/>
        </w:rPr>
        <w:t>S</w:t>
      </w:r>
      <w:r>
        <w:rPr>
          <w:lang w:val="en-US"/>
        </w:rPr>
        <w:t>aint</w:t>
      </w:r>
      <w:r w:rsidRPr="00EC73B1">
        <w:rPr>
          <w:lang w:val="en-US"/>
        </w:rPr>
        <w:t xml:space="preserve"> Lucians.</w:t>
      </w:r>
    </w:p>
    <w:p w14:paraId="5ACEDD18" w14:textId="0304125B" w:rsidR="00EC73B1" w:rsidRDefault="000B1863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French</w:t>
      </w:r>
    </w:p>
    <w:p w14:paraId="4E40DA77" w14:textId="279EE8C4" w:rsidR="000B1863" w:rsidRDefault="000B1863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Papiamento</w:t>
      </w:r>
    </w:p>
    <w:p w14:paraId="3F62D08A" w14:textId="3573631D" w:rsidR="000B1863" w:rsidRDefault="000B1863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 xml:space="preserve">Patois/ </w:t>
      </w:r>
      <w:proofErr w:type="spellStart"/>
      <w:r>
        <w:rPr>
          <w:lang w:val="en-US"/>
        </w:rPr>
        <w:t>Kweyol</w:t>
      </w:r>
      <w:proofErr w:type="spellEnd"/>
    </w:p>
    <w:p w14:paraId="26AE2DB9" w14:textId="7AFBA0B1" w:rsidR="000B1863" w:rsidRDefault="000B1863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Klingon</w:t>
      </w:r>
    </w:p>
    <w:p w14:paraId="22509007" w14:textId="51E86E49" w:rsidR="000B1863" w:rsidRDefault="00FF7E99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This color is not present in the Saint Lucian Flag</w:t>
      </w:r>
    </w:p>
    <w:p w14:paraId="5CDBBBF0" w14:textId="3235A844" w:rsidR="00FF7E99" w:rsidRDefault="00FF7E9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White</w:t>
      </w:r>
    </w:p>
    <w:p w14:paraId="4F850128" w14:textId="7DF99164" w:rsidR="00FF7E99" w:rsidRDefault="00FF7E9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Blue</w:t>
      </w:r>
    </w:p>
    <w:p w14:paraId="6A4BA3FC" w14:textId="271D7DB4" w:rsidR="00FF7E99" w:rsidRDefault="00FF7E9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Red</w:t>
      </w:r>
    </w:p>
    <w:p w14:paraId="316C2813" w14:textId="6F1E9B86" w:rsidR="00FF7E99" w:rsidRDefault="00FF7E9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lastRenderedPageBreak/>
        <w:t>Yellow Black</w:t>
      </w:r>
    </w:p>
    <w:p w14:paraId="04415786" w14:textId="1DE54749" w:rsidR="00FF7E99" w:rsidRDefault="001F4714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 xml:space="preserve">What is the name of Saint </w:t>
      </w:r>
      <w:r w:rsidR="00BC15D3">
        <w:rPr>
          <w:lang w:val="en-US"/>
        </w:rPr>
        <w:t>Lucia's</w:t>
      </w:r>
      <w:r>
        <w:rPr>
          <w:lang w:val="en-US"/>
        </w:rPr>
        <w:t xml:space="preserve"> international Airport?</w:t>
      </w:r>
    </w:p>
    <w:p w14:paraId="34430E59" w14:textId="5A06E83E" w:rsidR="001F4714" w:rsidRDefault="0052195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521959">
        <w:rPr>
          <w:lang w:val="en-US"/>
        </w:rPr>
        <w:t>Argyle International Airport</w:t>
      </w:r>
    </w:p>
    <w:p w14:paraId="560877D3" w14:textId="6BFDD7F9" w:rsidR="00521959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Grantley</w:t>
      </w:r>
      <w:r w:rsidR="00521959">
        <w:rPr>
          <w:lang w:val="en-US"/>
        </w:rPr>
        <w:t xml:space="preserve"> Adams International Airport</w:t>
      </w:r>
    </w:p>
    <w:p w14:paraId="3200B7C3" w14:textId="55F0A3CD" w:rsidR="00521959" w:rsidRDefault="0052195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Hewanorra</w:t>
      </w:r>
      <w:proofErr w:type="spellEnd"/>
      <w:r>
        <w:rPr>
          <w:lang w:val="en-US"/>
        </w:rPr>
        <w:t xml:space="preserve"> International Airport</w:t>
      </w:r>
    </w:p>
    <w:p w14:paraId="0BC8C7BE" w14:textId="7DF18339" w:rsidR="00521959" w:rsidRDefault="00521959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Piarco</w:t>
      </w:r>
      <w:proofErr w:type="spellEnd"/>
      <w:r>
        <w:rPr>
          <w:lang w:val="en-US"/>
        </w:rPr>
        <w:t xml:space="preserve"> International </w:t>
      </w:r>
      <w:r w:rsidR="00BC3A57">
        <w:rPr>
          <w:lang w:val="en-US"/>
        </w:rPr>
        <w:t>Airport</w:t>
      </w:r>
    </w:p>
    <w:p w14:paraId="1F1295B0" w14:textId="713ECE44" w:rsidR="00521959" w:rsidRDefault="0088731A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 xml:space="preserve">Saint Lucia is often </w:t>
      </w:r>
      <w:r w:rsidR="00BC3A57">
        <w:rPr>
          <w:lang w:val="en-US"/>
        </w:rPr>
        <w:t>referred</w:t>
      </w:r>
      <w:r>
        <w:rPr>
          <w:lang w:val="en-US"/>
        </w:rPr>
        <w:t xml:space="preserve"> to using the name of this famous woman from history:</w:t>
      </w:r>
    </w:p>
    <w:p w14:paraId="1224886C" w14:textId="03130F42" w:rsidR="0088731A" w:rsidRDefault="0088731A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 xml:space="preserve">Queen </w:t>
      </w:r>
      <w:r w:rsidR="00BC3A57">
        <w:rPr>
          <w:lang w:val="en-US"/>
        </w:rPr>
        <w:t>Victoria</w:t>
      </w:r>
    </w:p>
    <w:p w14:paraId="0FDFEE1B" w14:textId="0FDBC3D2" w:rsidR="0088731A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Mary Magdalene</w:t>
      </w:r>
    </w:p>
    <w:p w14:paraId="19B28B6C" w14:textId="21AF872C" w:rsidR="0088731A" w:rsidRDefault="0088731A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Helen of Troy</w:t>
      </w:r>
    </w:p>
    <w:p w14:paraId="65E16CF0" w14:textId="484DE3DA" w:rsidR="0088731A" w:rsidRDefault="00D05551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Joan of Arch</w:t>
      </w:r>
    </w:p>
    <w:p w14:paraId="6F2AED0C" w14:textId="17B91D00" w:rsidR="00D05551" w:rsidRDefault="00BC3A57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What is the locally brewed beer of Saint Lucia called?</w:t>
      </w:r>
    </w:p>
    <w:p w14:paraId="339A35BC" w14:textId="41A9560A" w:rsidR="00BC3A57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arib</w:t>
      </w:r>
    </w:p>
    <w:p w14:paraId="18569EBE" w14:textId="203976E0" w:rsidR="00BC3A57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Corona</w:t>
      </w:r>
    </w:p>
    <w:p w14:paraId="579231E9" w14:textId="6BF66E94" w:rsidR="00BC3A57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Piton</w:t>
      </w:r>
    </w:p>
    <w:p w14:paraId="67FD14D5" w14:textId="7AA3AF2B" w:rsidR="00BC3A57" w:rsidRDefault="00BC3A57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Parbo</w:t>
      </w:r>
      <w:proofErr w:type="spellEnd"/>
    </w:p>
    <w:p w14:paraId="7483F66F" w14:textId="7CB202B3" w:rsidR="00BC3A57" w:rsidRDefault="00D319A1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Which Caribbean Island</w:t>
      </w:r>
      <w:r w:rsidR="007C22DE" w:rsidRPr="007C22DE">
        <w:rPr>
          <w:lang w:val="en-US"/>
        </w:rPr>
        <w:t xml:space="preserve"> </w:t>
      </w:r>
      <w:r w:rsidR="007C22DE">
        <w:rPr>
          <w:lang w:val="en-US"/>
        </w:rPr>
        <w:t xml:space="preserve">is first </w:t>
      </w:r>
      <w:r w:rsidR="007C22DE" w:rsidRPr="007C22DE">
        <w:rPr>
          <w:lang w:val="en-US"/>
        </w:rPr>
        <w:t>due south of St Lucia?</w:t>
      </w:r>
    </w:p>
    <w:p w14:paraId="76B94B36" w14:textId="503D5D08" w:rsid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Antigua</w:t>
      </w:r>
    </w:p>
    <w:p w14:paraId="5D26D140" w14:textId="299CB9A7" w:rsid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Barbados</w:t>
      </w:r>
    </w:p>
    <w:p w14:paraId="7C8B03F8" w14:textId="660A614E" w:rsid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Saint Vincent</w:t>
      </w:r>
    </w:p>
    <w:p w14:paraId="12BC8A17" w14:textId="0B8AE0C7" w:rsid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Jamaica</w:t>
      </w:r>
    </w:p>
    <w:p w14:paraId="6084DF69" w14:textId="0B26732C" w:rsidR="008741A5" w:rsidRDefault="00EC73B1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EC73B1">
        <w:rPr>
          <w:lang w:val="en-US"/>
        </w:rPr>
        <w:t>The iconic twin volcanic peaks in St Lucia are known as The Pitons</w:t>
      </w:r>
      <w:r w:rsidR="00D121F3">
        <w:rPr>
          <w:lang w:val="en-US"/>
        </w:rPr>
        <w:t>,</w:t>
      </w:r>
      <w:r w:rsidRPr="00EC73B1">
        <w:rPr>
          <w:lang w:val="en-US"/>
        </w:rPr>
        <w:t xml:space="preserve"> but what are their names?</w:t>
      </w:r>
    </w:p>
    <w:p w14:paraId="2E02442C" w14:textId="77777777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Papa &amp; Peewee Piton</w:t>
      </w:r>
    </w:p>
    <w:p w14:paraId="27FE08D4" w14:textId="77777777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Little &amp; Large Piton</w:t>
      </w:r>
    </w:p>
    <w:p w14:paraId="57A5735F" w14:textId="77777777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Gros &amp; Petit Piton</w:t>
      </w:r>
    </w:p>
    <w:p w14:paraId="164D6A07" w14:textId="0147F2DC" w:rsidR="00EC73B1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 xml:space="preserve">Grande &amp; </w:t>
      </w:r>
      <w:proofErr w:type="spellStart"/>
      <w:r w:rsidRPr="007C22DE">
        <w:rPr>
          <w:lang w:val="en-US"/>
        </w:rPr>
        <w:t>Menor</w:t>
      </w:r>
      <w:proofErr w:type="spellEnd"/>
      <w:r w:rsidRPr="007C22DE">
        <w:rPr>
          <w:lang w:val="en-US"/>
        </w:rPr>
        <w:t xml:space="preserve"> Piton</w:t>
      </w:r>
    </w:p>
    <w:p w14:paraId="72E9D936" w14:textId="09B931B8" w:rsidR="00EC73B1" w:rsidRDefault="007C22DE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Marigot Bay on the north coast of the island was famously the original setting for which 1967 film</w:t>
      </w:r>
    </w:p>
    <w:p w14:paraId="25181EC9" w14:textId="77777777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lastRenderedPageBreak/>
        <w:t>Jungle Book</w:t>
      </w:r>
    </w:p>
    <w:p w14:paraId="2961D498" w14:textId="5D1D1C6D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Dr</w:t>
      </w:r>
      <w:r w:rsidR="00D121F3">
        <w:rPr>
          <w:lang w:val="en-US"/>
        </w:rPr>
        <w:t>.</w:t>
      </w:r>
      <w:r w:rsidRPr="007C22DE">
        <w:rPr>
          <w:lang w:val="en-US"/>
        </w:rPr>
        <w:t xml:space="preserve"> Doolittle</w:t>
      </w:r>
    </w:p>
    <w:p w14:paraId="2925A150" w14:textId="77777777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Treasure Island</w:t>
      </w:r>
    </w:p>
    <w:p w14:paraId="20B510C6" w14:textId="23AA4897" w:rsid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Bonnie and Clyde</w:t>
      </w:r>
    </w:p>
    <w:p w14:paraId="4F738CFD" w14:textId="7355CA27" w:rsidR="007C22DE" w:rsidRPr="007C22DE" w:rsidRDefault="007C22DE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When did Saint Lucia become independent?</w:t>
      </w:r>
    </w:p>
    <w:p w14:paraId="1EF4B33C" w14:textId="62E60108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22 February 1979</w:t>
      </w:r>
    </w:p>
    <w:p w14:paraId="2C8CB8CC" w14:textId="24B540B1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24 May 1976</w:t>
      </w:r>
    </w:p>
    <w:p w14:paraId="2D9A4633" w14:textId="6421814C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29 September 1973</w:t>
      </w:r>
    </w:p>
    <w:p w14:paraId="1283CF13" w14:textId="4E2C7022" w:rsidR="007C22DE" w:rsidRPr="007C22DE" w:rsidRDefault="007C22DE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>18 December 1962</w:t>
      </w:r>
    </w:p>
    <w:p w14:paraId="34EBFA82" w14:textId="46E82CFB" w:rsidR="007C22DE" w:rsidRDefault="007C22DE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 w:rsidRPr="007C22DE">
        <w:rPr>
          <w:lang w:val="en-US"/>
        </w:rPr>
        <w:t xml:space="preserve">Who </w:t>
      </w:r>
      <w:r w:rsidR="00D121F3">
        <w:rPr>
          <w:lang w:val="en-US"/>
        </w:rPr>
        <w:t>was</w:t>
      </w:r>
      <w:r w:rsidRPr="007C22DE">
        <w:rPr>
          <w:lang w:val="en-US"/>
        </w:rPr>
        <w:t xml:space="preserve"> the first group of people to settle in </w:t>
      </w:r>
      <w:proofErr w:type="spellStart"/>
      <w:proofErr w:type="gramStart"/>
      <w:r w:rsidRPr="007C22DE">
        <w:rPr>
          <w:lang w:val="en-US"/>
        </w:rPr>
        <w:t>St.Lucia</w:t>
      </w:r>
      <w:proofErr w:type="spellEnd"/>
      <w:proofErr w:type="gramEnd"/>
      <w:r w:rsidRPr="007C22DE">
        <w:rPr>
          <w:lang w:val="en-US"/>
        </w:rPr>
        <w:t>?</w:t>
      </w:r>
    </w:p>
    <w:p w14:paraId="07FF7425" w14:textId="77777777" w:rsidR="00F852B6" w:rsidRP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F852B6">
        <w:rPr>
          <w:lang w:val="en-US"/>
        </w:rPr>
        <w:t>Europeans</w:t>
      </w:r>
    </w:p>
    <w:p w14:paraId="3BC44CA0" w14:textId="0445A2FD" w:rsidR="00F852B6" w:rsidRP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F852B6">
        <w:rPr>
          <w:lang w:val="en-US"/>
        </w:rPr>
        <w:t>Amerindians</w:t>
      </w:r>
    </w:p>
    <w:p w14:paraId="74BC653F" w14:textId="0B73C392" w:rsidR="00F852B6" w:rsidRP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Africans</w:t>
      </w:r>
    </w:p>
    <w:p w14:paraId="1CF1CA6B" w14:textId="5E174FCD" w:rsidR="007C22DE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 w:rsidRPr="00F852B6">
        <w:rPr>
          <w:lang w:val="en-US"/>
        </w:rPr>
        <w:t>Chinese</w:t>
      </w:r>
    </w:p>
    <w:p w14:paraId="3F5D66BB" w14:textId="2D90311E" w:rsidR="00F852B6" w:rsidRDefault="00BA474B" w:rsidP="00CE7ACE">
      <w:pPr>
        <w:pStyle w:val="ListParagraph"/>
        <w:numPr>
          <w:ilvl w:val="0"/>
          <w:numId w:val="2"/>
        </w:numPr>
        <w:spacing w:line="360" w:lineRule="auto"/>
        <w:rPr>
          <w:lang w:val="en-US"/>
        </w:rPr>
      </w:pPr>
      <w:r>
        <w:rPr>
          <w:lang w:val="en-US"/>
        </w:rPr>
        <w:t xml:space="preserve">St </w:t>
      </w:r>
      <w:r w:rsidR="00BC15D3">
        <w:rPr>
          <w:lang w:val="en-US"/>
        </w:rPr>
        <w:t>Lucia's</w:t>
      </w:r>
      <w:r>
        <w:rPr>
          <w:lang w:val="en-US"/>
        </w:rPr>
        <w:t xml:space="preserve"> original inhabitants called their land?</w:t>
      </w:r>
    </w:p>
    <w:p w14:paraId="20B90240" w14:textId="2F7D6683" w:rsid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r>
        <w:rPr>
          <w:lang w:val="en-US"/>
        </w:rPr>
        <w:t>Party Land</w:t>
      </w:r>
    </w:p>
    <w:p w14:paraId="78D2871A" w14:textId="19439947" w:rsid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Carinage</w:t>
      </w:r>
      <w:proofErr w:type="spellEnd"/>
    </w:p>
    <w:p w14:paraId="515C0212" w14:textId="041EA753" w:rsid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 w:rsidRPr="00F852B6">
        <w:rPr>
          <w:lang w:val="en-US"/>
        </w:rPr>
        <w:t>Iyanola</w:t>
      </w:r>
      <w:proofErr w:type="spellEnd"/>
    </w:p>
    <w:p w14:paraId="2705CEA1" w14:textId="3B25EB76" w:rsidR="00F852B6" w:rsidRDefault="00F852B6" w:rsidP="00CE7ACE">
      <w:pPr>
        <w:pStyle w:val="ListParagraph"/>
        <w:numPr>
          <w:ilvl w:val="1"/>
          <w:numId w:val="2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Sansunson</w:t>
      </w:r>
      <w:proofErr w:type="spellEnd"/>
    </w:p>
    <w:p w14:paraId="38C6EE3A" w14:textId="77777777" w:rsidR="00F852B6" w:rsidRPr="00F852B6" w:rsidRDefault="00F852B6" w:rsidP="00CE7ACE">
      <w:pPr>
        <w:spacing w:line="360" w:lineRule="auto"/>
        <w:rPr>
          <w:lang w:val="en-US"/>
        </w:rPr>
      </w:pPr>
    </w:p>
    <w:p w14:paraId="65D1540F" w14:textId="2A92BF9B" w:rsidR="00CB07CD" w:rsidRDefault="00CB07CD" w:rsidP="00CE7ACE">
      <w:pPr>
        <w:spacing w:line="360" w:lineRule="auto"/>
        <w:rPr>
          <w:lang w:val="en-US"/>
        </w:rPr>
      </w:pPr>
    </w:p>
    <w:p w14:paraId="3D9E8F63" w14:textId="77777777" w:rsidR="00465F94" w:rsidRDefault="00465F94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6C92287A" w14:textId="4D6F3058" w:rsidR="00063732" w:rsidRPr="00063732" w:rsidRDefault="00D319A1" w:rsidP="00CE7ACE">
      <w:pPr>
        <w:pStyle w:val="Heading1"/>
        <w:spacing w:line="360" w:lineRule="auto"/>
        <w:rPr>
          <w:lang w:val="en-US"/>
        </w:rPr>
      </w:pPr>
      <w:bookmarkStart w:id="2" w:name="_Toc97250189"/>
      <w:r>
        <w:rPr>
          <w:lang w:val="en-US"/>
        </w:rPr>
        <w:lastRenderedPageBreak/>
        <w:t xml:space="preserve">Proposed Website </w:t>
      </w:r>
      <w:r w:rsidR="00291A8E">
        <w:rPr>
          <w:lang w:val="en-US"/>
        </w:rPr>
        <w:t>Features</w:t>
      </w:r>
      <w:bookmarkEnd w:id="2"/>
    </w:p>
    <w:p w14:paraId="022839BB" w14:textId="5E937B9E" w:rsidR="00291A8E" w:rsidRDefault="008E29F5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A r</w:t>
      </w:r>
      <w:r w:rsidR="00291A8E" w:rsidRPr="00D319A1">
        <w:rPr>
          <w:lang w:val="en-US"/>
        </w:rPr>
        <w:t>esponsive</w:t>
      </w:r>
      <w:r w:rsidR="00D319A1">
        <w:rPr>
          <w:lang w:val="en-US"/>
        </w:rPr>
        <w:t xml:space="preserve"> website</w:t>
      </w:r>
      <w:r w:rsidR="00291A8E" w:rsidRPr="00D319A1">
        <w:rPr>
          <w:lang w:val="en-US"/>
        </w:rPr>
        <w:t xml:space="preserve"> to be viewed on different screen sizes (Desktop and mobile)</w:t>
      </w:r>
    </w:p>
    <w:p w14:paraId="50E25DE4" w14:textId="62CDBF1C" w:rsidR="00D319A1" w:rsidRDefault="00D319A1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 w:rsidRPr="00D319A1">
        <w:rPr>
          <w:lang w:val="en-US"/>
        </w:rPr>
        <w:t>Allow user</w:t>
      </w:r>
      <w:r>
        <w:rPr>
          <w:lang w:val="en-US"/>
        </w:rPr>
        <w:t>s</w:t>
      </w:r>
      <w:r w:rsidRPr="00D319A1">
        <w:rPr>
          <w:lang w:val="en-US"/>
        </w:rPr>
        <w:t xml:space="preserve"> to enter their </w:t>
      </w:r>
      <w:r w:rsidR="00D121F3">
        <w:rPr>
          <w:lang w:val="en-US"/>
        </w:rPr>
        <w:t>names</w:t>
      </w:r>
      <w:r w:rsidRPr="00D319A1">
        <w:rPr>
          <w:lang w:val="en-US"/>
        </w:rPr>
        <w:t xml:space="preserve"> </w:t>
      </w:r>
      <w:r w:rsidR="001B6350">
        <w:rPr>
          <w:lang w:val="en-US"/>
        </w:rPr>
        <w:t xml:space="preserve">at the beginning of the quiz and display a report card at the end of the quiz. </w:t>
      </w:r>
    </w:p>
    <w:p w14:paraId="61DC7B3F" w14:textId="73BF8A4F" w:rsidR="00F13814" w:rsidRDefault="00F13814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Allow users to choose a skill level </w:t>
      </w:r>
      <w:r w:rsidR="00D121F3">
        <w:rPr>
          <w:lang w:val="en-US"/>
        </w:rPr>
        <w:t>that</w:t>
      </w:r>
      <w:r>
        <w:rPr>
          <w:lang w:val="en-US"/>
        </w:rPr>
        <w:t xml:space="preserve"> will determine how many and which questions are presented.</w:t>
      </w:r>
    </w:p>
    <w:p w14:paraId="097E26AB" w14:textId="1629F1DC" w:rsidR="00133302" w:rsidRDefault="00133302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The quiz will randomly </w:t>
      </w:r>
      <w:r w:rsidR="008E29F5">
        <w:rPr>
          <w:lang w:val="en-US"/>
        </w:rPr>
        <w:t>present</w:t>
      </w:r>
      <w:r>
        <w:rPr>
          <w:lang w:val="en-US"/>
        </w:rPr>
        <w:t xml:space="preserve"> </w:t>
      </w:r>
      <w:r w:rsidR="00F13814">
        <w:rPr>
          <w:lang w:val="en-US"/>
        </w:rPr>
        <w:t xml:space="preserve">the appropriate number </w:t>
      </w:r>
      <w:r w:rsidR="00D121F3">
        <w:rPr>
          <w:lang w:val="en-US"/>
        </w:rPr>
        <w:t xml:space="preserve">of </w:t>
      </w:r>
      <w:r>
        <w:rPr>
          <w:lang w:val="en-US"/>
        </w:rPr>
        <w:t>questions from the pool.</w:t>
      </w:r>
    </w:p>
    <w:p w14:paraId="5096C94E" w14:textId="730C8364" w:rsidR="00133302" w:rsidRDefault="00133302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Questions will be presented to the user one by one and allow </w:t>
      </w:r>
      <w:r w:rsidR="00D121F3">
        <w:rPr>
          <w:lang w:val="en-US"/>
        </w:rPr>
        <w:t>them</w:t>
      </w:r>
      <w:r>
        <w:rPr>
          <w:lang w:val="en-US"/>
        </w:rPr>
        <w:t xml:space="preserve"> to submit after selecting their choice of answer.</w:t>
      </w:r>
    </w:p>
    <w:p w14:paraId="08F05471" w14:textId="59392515" w:rsidR="00622EBE" w:rsidRDefault="00D121F3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Users</w:t>
      </w:r>
      <w:r w:rsidR="00622EBE">
        <w:rPr>
          <w:lang w:val="en-US"/>
        </w:rPr>
        <w:t xml:space="preserve"> will not be allowed to skip a question – A</w:t>
      </w:r>
      <w:r w:rsidR="00ED4EE3">
        <w:rPr>
          <w:lang w:val="en-US"/>
        </w:rPr>
        <w:t xml:space="preserve">n alert box is displayed to tell the user that they must </w:t>
      </w:r>
      <w:r>
        <w:rPr>
          <w:lang w:val="en-US"/>
        </w:rPr>
        <w:t>choose</w:t>
      </w:r>
      <w:r w:rsidR="00ED4EE3">
        <w:rPr>
          <w:lang w:val="en-US"/>
        </w:rPr>
        <w:t xml:space="preserve"> an option.</w:t>
      </w:r>
    </w:p>
    <w:p w14:paraId="321E8D26" w14:textId="6F681004" w:rsidR="00743BB9" w:rsidRDefault="00743BB9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Options will be presented as buttons </w:t>
      </w:r>
      <w:r w:rsidR="00D121F3">
        <w:rPr>
          <w:lang w:val="en-US"/>
        </w:rPr>
        <w:t>that</w:t>
      </w:r>
      <w:r>
        <w:rPr>
          <w:lang w:val="en-US"/>
        </w:rPr>
        <w:t xml:space="preserve"> will change appearance as the </w:t>
      </w:r>
      <w:r w:rsidR="00D121F3">
        <w:rPr>
          <w:lang w:val="en-US"/>
        </w:rPr>
        <w:t>user</w:t>
      </w:r>
      <w:r>
        <w:rPr>
          <w:lang w:val="en-US"/>
        </w:rPr>
        <w:t xml:space="preserve"> hovers over them once </w:t>
      </w:r>
      <w:r w:rsidR="00D121F3">
        <w:rPr>
          <w:lang w:val="en-US"/>
        </w:rPr>
        <w:t>they have</w:t>
      </w:r>
      <w:r>
        <w:rPr>
          <w:lang w:val="en-US"/>
        </w:rPr>
        <w:t xml:space="preserve"> selected them.</w:t>
      </w:r>
    </w:p>
    <w:p w14:paraId="0766461A" w14:textId="4D179343" w:rsidR="00743BB9" w:rsidRDefault="00AA2696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Once a </w:t>
      </w:r>
      <w:r w:rsidR="00BC15D3">
        <w:rPr>
          <w:lang w:val="en-US"/>
        </w:rPr>
        <w:t>user's</w:t>
      </w:r>
      <w:r>
        <w:rPr>
          <w:lang w:val="en-US"/>
        </w:rPr>
        <w:t xml:space="preserve"> answer has been </w:t>
      </w:r>
      <w:r w:rsidR="00743BB9">
        <w:rPr>
          <w:lang w:val="en-US"/>
        </w:rPr>
        <w:t xml:space="preserve">submitted their answer, they will receive </w:t>
      </w:r>
      <w:r w:rsidR="00786CCE">
        <w:rPr>
          <w:lang w:val="en-US"/>
        </w:rPr>
        <w:t xml:space="preserve">audio and </w:t>
      </w:r>
      <w:r w:rsidR="00743BB9">
        <w:rPr>
          <w:lang w:val="en-US"/>
        </w:rPr>
        <w:t>visual feedback as to whether this answer is right or wrong</w:t>
      </w:r>
      <w:r w:rsidR="00D121F3">
        <w:rPr>
          <w:lang w:val="en-US"/>
        </w:rPr>
        <w:t>,</w:t>
      </w:r>
      <w:r w:rsidR="00743BB9">
        <w:rPr>
          <w:lang w:val="en-US"/>
        </w:rPr>
        <w:t xml:space="preserve"> as well as an explanation of the correct answer.</w:t>
      </w:r>
    </w:p>
    <w:p w14:paraId="772697AB" w14:textId="18B97C55" w:rsidR="00743BB9" w:rsidRDefault="00743BB9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The explanation should also include a link </w:t>
      </w:r>
      <w:r w:rsidR="00D121F3">
        <w:rPr>
          <w:lang w:val="en-US"/>
        </w:rPr>
        <w:t>to</w:t>
      </w:r>
      <w:r>
        <w:rPr>
          <w:lang w:val="en-US"/>
        </w:rPr>
        <w:t xml:space="preserve"> read further on the subject.</w:t>
      </w:r>
      <w:r w:rsidR="008E29F5">
        <w:rPr>
          <w:lang w:val="en-US"/>
        </w:rPr>
        <w:t xml:space="preserve"> </w:t>
      </w:r>
    </w:p>
    <w:p w14:paraId="3955C7CE" w14:textId="182068F5" w:rsidR="008E29F5" w:rsidRDefault="008E29F5" w:rsidP="008E29F5">
      <w:pPr>
        <w:pStyle w:val="ListParagraph"/>
        <w:numPr>
          <w:ilvl w:val="2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Links will be both external links as well as local pages. Links will be opened in a new tab/window.</w:t>
      </w:r>
    </w:p>
    <w:p w14:paraId="2C38FFC0" w14:textId="118B969F" w:rsidR="00F13814" w:rsidRPr="00E174E5" w:rsidRDefault="00E174E5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The submit button will change to a continue button while the answer is displayed.</w:t>
      </w:r>
    </w:p>
    <w:p w14:paraId="5F0C0B96" w14:textId="7A0BA7AD" w:rsidR="00B6689F" w:rsidRDefault="00F37405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Results Page</w:t>
      </w:r>
    </w:p>
    <w:p w14:paraId="2C2C9308" w14:textId="75D2A388" w:rsidR="00F37405" w:rsidRDefault="00F37405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Display </w:t>
      </w:r>
      <w:r w:rsidR="00BC15D3">
        <w:rPr>
          <w:lang w:val="en-US"/>
        </w:rPr>
        <w:t>player's</w:t>
      </w:r>
      <w:r>
        <w:rPr>
          <w:lang w:val="en-US"/>
        </w:rPr>
        <w:t xml:space="preserve"> name</w:t>
      </w:r>
    </w:p>
    <w:p w14:paraId="5E87CA54" w14:textId="0948025A" w:rsidR="00F37405" w:rsidRDefault="00F37405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Display number of correct answers out of total questions</w:t>
      </w:r>
    </w:p>
    <w:p w14:paraId="45E86CF5" w14:textId="37F21D28" w:rsidR="00F37405" w:rsidRPr="00D319A1" w:rsidRDefault="00622EBE" w:rsidP="00CE7ACE">
      <w:pPr>
        <w:pStyle w:val="ListParagraph"/>
        <w:numPr>
          <w:ilvl w:val="1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Display a percentage of questions correct</w:t>
      </w:r>
    </w:p>
    <w:p w14:paraId="78304B78" w14:textId="0D54DF8F" w:rsidR="008E29F5" w:rsidRPr="003B3F27" w:rsidRDefault="003B6751" w:rsidP="003B3F27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 xml:space="preserve">The website will store the </w:t>
      </w:r>
      <w:r w:rsidR="00BC15D3">
        <w:rPr>
          <w:lang w:val="en-US"/>
        </w:rPr>
        <w:t>user's</w:t>
      </w:r>
      <w:r>
        <w:rPr>
          <w:lang w:val="en-US"/>
        </w:rPr>
        <w:t xml:space="preserve"> questions so that o</w:t>
      </w:r>
      <w:r w:rsidR="00E174E5">
        <w:rPr>
          <w:lang w:val="en-US"/>
        </w:rPr>
        <w:t>n completion</w:t>
      </w:r>
      <w:r w:rsidR="00D121F3">
        <w:rPr>
          <w:lang w:val="en-US"/>
        </w:rPr>
        <w:t>,</w:t>
      </w:r>
      <w:r w:rsidR="00E174E5">
        <w:rPr>
          <w:lang w:val="en-US"/>
        </w:rPr>
        <w:t xml:space="preserve"> the user will be able to review the</w:t>
      </w:r>
      <w:r>
        <w:rPr>
          <w:lang w:val="en-US"/>
        </w:rPr>
        <w:t xml:space="preserve"> answers to the</w:t>
      </w:r>
      <w:r w:rsidR="00E174E5">
        <w:rPr>
          <w:lang w:val="en-US"/>
        </w:rPr>
        <w:t xml:space="preserve"> questions</w:t>
      </w:r>
      <w:r w:rsidR="008E29F5">
        <w:rPr>
          <w:lang w:val="en-US"/>
        </w:rPr>
        <w:t>.</w:t>
      </w:r>
    </w:p>
    <w:p w14:paraId="5BFA10B6" w14:textId="207A9D56" w:rsidR="0078254D" w:rsidRDefault="00E174E5" w:rsidP="008E29F5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 w:rsidRPr="00D319A1">
        <w:rPr>
          <w:lang w:val="en-US"/>
        </w:rPr>
        <w:lastRenderedPageBreak/>
        <w:t xml:space="preserve">Use of a JSON file to store questions and answers. This will allow for </w:t>
      </w:r>
      <w:r w:rsidR="00D121F3">
        <w:rPr>
          <w:lang w:val="en-US"/>
        </w:rPr>
        <w:t>quickly</w:t>
      </w:r>
      <w:r w:rsidRPr="00D319A1">
        <w:rPr>
          <w:lang w:val="en-US"/>
        </w:rPr>
        <w:t xml:space="preserve"> editing questions and adding more to </w:t>
      </w:r>
      <w:r w:rsidR="00D121F3">
        <w:rPr>
          <w:lang w:val="en-US"/>
        </w:rPr>
        <w:t xml:space="preserve">the </w:t>
      </w:r>
      <w:r w:rsidRPr="00D319A1">
        <w:rPr>
          <w:lang w:val="en-US"/>
        </w:rPr>
        <w:t xml:space="preserve">pool. </w:t>
      </w:r>
      <w:r w:rsidR="00D121F3">
        <w:rPr>
          <w:lang w:val="en-US"/>
        </w:rPr>
        <w:t>It will</w:t>
      </w:r>
      <w:r w:rsidRPr="00D319A1">
        <w:rPr>
          <w:lang w:val="en-US"/>
        </w:rPr>
        <w:t xml:space="preserve"> also help to add other question pools in the future.</w:t>
      </w:r>
    </w:p>
    <w:p w14:paraId="263B1EA0" w14:textId="51E15290" w:rsidR="003B3F27" w:rsidRDefault="003B3F27" w:rsidP="008E29F5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Allow users to submit prospective questions to be added to the pool.</w:t>
      </w:r>
    </w:p>
    <w:p w14:paraId="6904BF5D" w14:textId="307FCE90" w:rsidR="00E1139D" w:rsidRPr="00463551" w:rsidRDefault="00A53365" w:rsidP="00CE7ACE">
      <w:pPr>
        <w:pStyle w:val="ListParagraph"/>
        <w:numPr>
          <w:ilvl w:val="0"/>
          <w:numId w:val="3"/>
        </w:numPr>
        <w:spacing w:line="360" w:lineRule="auto"/>
        <w:rPr>
          <w:lang w:val="en-US"/>
        </w:rPr>
      </w:pPr>
      <w:r>
        <w:rPr>
          <w:lang w:val="en-US"/>
        </w:rPr>
        <w:t>A Favicon using the Saint Lucian flag.</w:t>
      </w:r>
    </w:p>
    <w:p w14:paraId="2A7538B7" w14:textId="32F8AD9E" w:rsidR="000256C3" w:rsidRPr="00463551" w:rsidRDefault="00E21F47" w:rsidP="00463551">
      <w:pPr>
        <w:pStyle w:val="Heading1"/>
        <w:rPr>
          <w:lang w:val="en-US"/>
        </w:rPr>
      </w:pPr>
      <w:bookmarkStart w:id="3" w:name="_Toc97250190"/>
      <w:r>
        <w:rPr>
          <w:lang w:val="en-US"/>
        </w:rPr>
        <w:t>User Interface</w:t>
      </w:r>
      <w:bookmarkEnd w:id="3"/>
    </w:p>
    <w:p w14:paraId="6DE6CEE6" w14:textId="6AF70FB8" w:rsidR="00BA3973" w:rsidRPr="00BA3973" w:rsidRDefault="00D121F3" w:rsidP="00BA3973">
      <w:pPr>
        <w:pStyle w:val="Heading2"/>
        <w:rPr>
          <w:lang w:val="en-US"/>
        </w:rPr>
      </w:pPr>
      <w:bookmarkStart w:id="4" w:name="_Toc97250191"/>
      <w:r>
        <w:rPr>
          <w:lang w:val="en-US"/>
        </w:rPr>
        <w:t>Common</w:t>
      </w:r>
      <w:r w:rsidR="00040D2E">
        <w:rPr>
          <w:lang w:val="en-US"/>
        </w:rPr>
        <w:t xml:space="preserve"> Elements</w:t>
      </w:r>
      <w:bookmarkEnd w:id="4"/>
    </w:p>
    <w:p w14:paraId="63D68FE3" w14:textId="0986D193" w:rsidR="00C943C0" w:rsidRDefault="00C943C0" w:rsidP="00C943C0">
      <w:pPr>
        <w:rPr>
          <w:lang w:val="en-US"/>
        </w:rPr>
      </w:pPr>
      <w:r>
        <w:rPr>
          <w:lang w:val="en-US"/>
        </w:rPr>
        <w:t xml:space="preserve">The website will have a simple </w:t>
      </w:r>
      <w:r w:rsidR="00BA3973">
        <w:rPr>
          <w:lang w:val="en-US"/>
        </w:rPr>
        <w:t xml:space="preserve">uniform theme throughout all pages using a color scheme that reflects Saint </w:t>
      </w:r>
      <w:r w:rsidR="00BC15D3">
        <w:rPr>
          <w:lang w:val="en-US"/>
        </w:rPr>
        <w:t>Lucia's</w:t>
      </w:r>
      <w:r w:rsidR="00BA3973">
        <w:rPr>
          <w:lang w:val="en-US"/>
        </w:rPr>
        <w:t xml:space="preserve"> national flag colors of </w:t>
      </w:r>
      <w:r w:rsidR="00BA3973" w:rsidRPr="00BA3973">
        <w:rPr>
          <w:lang w:val="en-US"/>
        </w:rPr>
        <w:t>cerulean blue</w:t>
      </w:r>
      <w:r w:rsidR="00BA3973">
        <w:rPr>
          <w:lang w:val="en-US"/>
        </w:rPr>
        <w:t xml:space="preserve">, </w:t>
      </w:r>
      <w:r w:rsidR="00BA3973" w:rsidRPr="00BA3973">
        <w:rPr>
          <w:lang w:val="en-US"/>
        </w:rPr>
        <w:t>yellow</w:t>
      </w:r>
      <w:r w:rsidR="00BA3973">
        <w:rPr>
          <w:lang w:val="en-US"/>
        </w:rPr>
        <w:t xml:space="preserve">, </w:t>
      </w:r>
      <w:r w:rsidR="00BA3973" w:rsidRPr="00BA3973">
        <w:rPr>
          <w:lang w:val="en-US"/>
        </w:rPr>
        <w:t>whit</w:t>
      </w:r>
      <w:r w:rsidR="00BA3973">
        <w:rPr>
          <w:lang w:val="en-US"/>
        </w:rPr>
        <w:t xml:space="preserve">e, and </w:t>
      </w:r>
      <w:r w:rsidR="00BA3973" w:rsidRPr="00BA3973">
        <w:rPr>
          <w:lang w:val="en-US"/>
        </w:rPr>
        <w:t>bla</w:t>
      </w:r>
      <w:r w:rsidR="00BA3973">
        <w:rPr>
          <w:lang w:val="en-US"/>
        </w:rPr>
        <w:t>ck</w:t>
      </w:r>
      <w:r w:rsidR="00040D2E">
        <w:rPr>
          <w:lang w:val="en-US"/>
        </w:rPr>
        <w:t xml:space="preserve"> as illustrated below:</w:t>
      </w:r>
    </w:p>
    <w:p w14:paraId="20BCB40D" w14:textId="77777777" w:rsidR="00040D2E" w:rsidRDefault="00040D2E" w:rsidP="00C943C0">
      <w:pPr>
        <w:rPr>
          <w:lang w:val="en-US"/>
        </w:rPr>
      </w:pPr>
    </w:p>
    <w:p w14:paraId="7FBF0D98" w14:textId="1DDACAC6" w:rsidR="00BA3973" w:rsidRDefault="00040D2E" w:rsidP="00A53365">
      <w:pPr>
        <w:jc w:val="center"/>
        <w:rPr>
          <w:lang w:val="en-US"/>
        </w:rPr>
      </w:pPr>
      <w:r w:rsidRPr="00040D2E">
        <w:rPr>
          <w:noProof/>
          <w:lang w:val="en-US"/>
        </w:rPr>
        <w:drawing>
          <wp:inline distT="0" distB="0" distL="0" distR="0" wp14:anchorId="3ADA9AEE" wp14:editId="3E92414F">
            <wp:extent cx="2930400" cy="720000"/>
            <wp:effectExtent l="0" t="0" r="3810" b="4445"/>
            <wp:docPr id="2" name="Picture 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application&#10;&#10;Description automatically generated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30400" cy="7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245B1" w14:textId="77777777" w:rsidR="00040D2E" w:rsidRDefault="00040D2E" w:rsidP="00C943C0">
      <w:pPr>
        <w:rPr>
          <w:lang w:val="en-US"/>
        </w:rPr>
      </w:pPr>
    </w:p>
    <w:p w14:paraId="53A7FC53" w14:textId="102A98F1" w:rsidR="00BA3973" w:rsidRDefault="00040D2E" w:rsidP="00C943C0">
      <w:pPr>
        <w:rPr>
          <w:lang w:val="en-US"/>
        </w:rPr>
      </w:pPr>
      <w:r>
        <w:rPr>
          <w:lang w:val="en-US"/>
        </w:rPr>
        <w:t>The website will have a</w:t>
      </w:r>
      <w:r w:rsidR="00A53365">
        <w:rPr>
          <w:lang w:val="en-US"/>
        </w:rPr>
        <w:t xml:space="preserve"> header on all pages with the </w:t>
      </w:r>
      <w:r w:rsidR="00BC15D3">
        <w:rPr>
          <w:lang w:val="en-US"/>
        </w:rPr>
        <w:t>website's</w:t>
      </w:r>
      <w:r w:rsidR="00D121F3">
        <w:rPr>
          <w:lang w:val="en-US"/>
        </w:rPr>
        <w:t xml:space="preserve"> name</w:t>
      </w:r>
      <w:r w:rsidR="00A53365">
        <w:rPr>
          <w:lang w:val="en-US"/>
        </w:rPr>
        <w:t xml:space="preserve"> displayed in Black text. Due to the nature of the website being a quiz, I have decided not to use traditional navigation bars or menus but allow for a linear movement through the quiz and present opportunities throughout </w:t>
      </w:r>
      <w:r w:rsidR="00012DFA">
        <w:rPr>
          <w:lang w:val="en-US"/>
        </w:rPr>
        <w:t>forking navigation only when it relates to what is being displayed moment.</w:t>
      </w:r>
      <w:r w:rsidR="00C70D45">
        <w:rPr>
          <w:lang w:val="en-US"/>
        </w:rPr>
        <w:t xml:space="preserve"> This should make the website very easy to use by visitors of all IT skill levels.</w:t>
      </w:r>
    </w:p>
    <w:p w14:paraId="11DB6A1C" w14:textId="298269F9" w:rsidR="001D7548" w:rsidRDefault="001D7548" w:rsidP="00C943C0">
      <w:pPr>
        <w:rPr>
          <w:lang w:val="en-US"/>
        </w:rPr>
      </w:pPr>
    </w:p>
    <w:p w14:paraId="0B2838F9" w14:textId="77777777" w:rsidR="001D7548" w:rsidRDefault="001D7548" w:rsidP="00C943C0">
      <w:pPr>
        <w:rPr>
          <w:lang w:val="en-US"/>
        </w:rPr>
      </w:pPr>
    </w:p>
    <w:p w14:paraId="4D6FA7F4" w14:textId="77777777" w:rsidR="00040D2E" w:rsidRPr="00C943C0" w:rsidRDefault="00040D2E" w:rsidP="00C943C0">
      <w:pPr>
        <w:rPr>
          <w:lang w:val="en-US"/>
        </w:rPr>
      </w:pPr>
    </w:p>
    <w:p w14:paraId="3CF2D8AD" w14:textId="0C2A1830" w:rsidR="00C943C0" w:rsidRDefault="00C943C0" w:rsidP="00C943C0">
      <w:pPr>
        <w:pStyle w:val="Heading2"/>
        <w:rPr>
          <w:lang w:val="en-US"/>
        </w:rPr>
      </w:pPr>
      <w:bookmarkStart w:id="5" w:name="_Toc97250192"/>
      <w:r>
        <w:rPr>
          <w:lang w:val="en-US"/>
        </w:rPr>
        <w:t>Home Page</w:t>
      </w:r>
      <w:bookmarkEnd w:id="5"/>
    </w:p>
    <w:p w14:paraId="45EE993E" w14:textId="68F1BD8D" w:rsidR="00C943C0" w:rsidRPr="00C943C0" w:rsidRDefault="00C943C0" w:rsidP="00C943C0">
      <w:pPr>
        <w:rPr>
          <w:lang w:val="en-US"/>
        </w:rPr>
      </w:pPr>
      <w:r>
        <w:rPr>
          <w:lang w:val="en-US"/>
        </w:rPr>
        <w:t xml:space="preserve">The home page will </w:t>
      </w:r>
      <w:r w:rsidR="00012DFA">
        <w:rPr>
          <w:lang w:val="en-US"/>
        </w:rPr>
        <w:t xml:space="preserve">include </w:t>
      </w:r>
      <w:r w:rsidR="00D121F3">
        <w:rPr>
          <w:lang w:val="en-US"/>
        </w:rPr>
        <w:t>a brief</w:t>
      </w:r>
      <w:r w:rsidR="00012DFA">
        <w:rPr>
          <w:lang w:val="en-US"/>
        </w:rPr>
        <w:t xml:space="preserve"> description of the website and quiz. The aim is to keep </w:t>
      </w:r>
      <w:r w:rsidR="00D121F3">
        <w:rPr>
          <w:lang w:val="en-US"/>
        </w:rPr>
        <w:t xml:space="preserve">the </w:t>
      </w:r>
      <w:r w:rsidR="00012DFA">
        <w:rPr>
          <w:lang w:val="en-US"/>
        </w:rPr>
        <w:t>text on this page at a minimum and provide</w:t>
      </w:r>
      <w:r w:rsidR="003B6751">
        <w:rPr>
          <w:lang w:val="en-US"/>
        </w:rPr>
        <w:t xml:space="preserve"> button</w:t>
      </w:r>
      <w:r w:rsidR="00012DFA">
        <w:rPr>
          <w:lang w:val="en-US"/>
        </w:rPr>
        <w:t xml:space="preserve"> links to the quiz and a </w:t>
      </w:r>
      <w:r w:rsidR="00BC15D3">
        <w:rPr>
          <w:lang w:val="en-US"/>
        </w:rPr>
        <w:t>"</w:t>
      </w:r>
      <w:r w:rsidR="00012DFA">
        <w:rPr>
          <w:lang w:val="en-US"/>
        </w:rPr>
        <w:t>Learn About Saint Lucia</w:t>
      </w:r>
      <w:r w:rsidR="00BC15D3">
        <w:rPr>
          <w:lang w:val="en-US"/>
        </w:rPr>
        <w:t>"</w:t>
      </w:r>
      <w:r w:rsidR="00012DFA">
        <w:rPr>
          <w:lang w:val="en-US"/>
        </w:rPr>
        <w:t xml:space="preserve"> page. Links to the </w:t>
      </w:r>
      <w:r w:rsidR="00BC15D3">
        <w:rPr>
          <w:lang w:val="en-US"/>
        </w:rPr>
        <w:t>Government's</w:t>
      </w:r>
      <w:r w:rsidR="00012DFA">
        <w:rPr>
          <w:lang w:val="en-US"/>
        </w:rPr>
        <w:t xml:space="preserve"> website </w:t>
      </w:r>
      <w:r w:rsidR="003B6751">
        <w:rPr>
          <w:lang w:val="en-US"/>
        </w:rPr>
        <w:t>may</w:t>
      </w:r>
      <w:r w:rsidR="00012DFA">
        <w:rPr>
          <w:lang w:val="en-US"/>
        </w:rPr>
        <w:t xml:space="preserve"> also be included </w:t>
      </w:r>
      <w:r w:rsidR="003B6751">
        <w:rPr>
          <w:lang w:val="en-US"/>
        </w:rPr>
        <w:t>on this page as a graphic.</w:t>
      </w:r>
    </w:p>
    <w:p w14:paraId="28A8C307" w14:textId="77777777" w:rsidR="00C943C0" w:rsidRPr="00C943C0" w:rsidRDefault="00C943C0" w:rsidP="00C943C0">
      <w:pPr>
        <w:rPr>
          <w:lang w:val="en-US"/>
        </w:rPr>
      </w:pPr>
    </w:p>
    <w:p w14:paraId="1A6E6DC0" w14:textId="7F364AD8" w:rsidR="000256C3" w:rsidRDefault="00C943C0" w:rsidP="003B6751">
      <w:pPr>
        <w:spacing w:line="360" w:lineRule="auto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374BCA4" wp14:editId="0BE03E2E">
            <wp:extent cx="2314800" cy="2880000"/>
            <wp:effectExtent l="0" t="0" r="9525" b="0"/>
            <wp:docPr id="1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iagram&#10;&#10;Description automatically generated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3148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2447E" w14:textId="2AB4388D" w:rsidR="003B6751" w:rsidRDefault="003B6751" w:rsidP="003B6751">
      <w:pPr>
        <w:pStyle w:val="Heading2"/>
        <w:rPr>
          <w:lang w:val="en-US"/>
        </w:rPr>
      </w:pPr>
      <w:bookmarkStart w:id="6" w:name="_Toc97250193"/>
      <w:r>
        <w:rPr>
          <w:lang w:val="en-US"/>
        </w:rPr>
        <w:t>Quiz Pages</w:t>
      </w:r>
      <w:bookmarkEnd w:id="6"/>
    </w:p>
    <w:p w14:paraId="72042938" w14:textId="01E82BF9" w:rsidR="003B6751" w:rsidRDefault="003B6751" w:rsidP="003B6751">
      <w:pPr>
        <w:spacing w:line="360" w:lineRule="auto"/>
        <w:rPr>
          <w:lang w:val="en-US"/>
        </w:rPr>
      </w:pPr>
      <w:r>
        <w:rPr>
          <w:lang w:val="en-US"/>
        </w:rPr>
        <w:t xml:space="preserve">On clicking the </w:t>
      </w:r>
      <w:r w:rsidR="00BC15D3">
        <w:rPr>
          <w:lang w:val="en-US"/>
        </w:rPr>
        <w:t>"</w:t>
      </w:r>
      <w:r>
        <w:rPr>
          <w:lang w:val="en-US"/>
        </w:rPr>
        <w:t>Take Our Quiz</w:t>
      </w:r>
      <w:r w:rsidR="00BC15D3">
        <w:rPr>
          <w:lang w:val="en-US"/>
        </w:rPr>
        <w:t>"</w:t>
      </w:r>
      <w:r>
        <w:rPr>
          <w:lang w:val="en-US"/>
        </w:rPr>
        <w:t xml:space="preserve"> button on the home page, visitors will be directed to the quiz page. This page will display all </w:t>
      </w:r>
      <w:r w:rsidR="00EF55F4">
        <w:rPr>
          <w:lang w:val="en-US"/>
        </w:rPr>
        <w:t>quiz content in a flex container.</w:t>
      </w:r>
    </w:p>
    <w:p w14:paraId="3380DA8C" w14:textId="6E197190" w:rsidR="00EF55F4" w:rsidRDefault="00EF55F4" w:rsidP="00EF55F4">
      <w:pPr>
        <w:pStyle w:val="Heading3"/>
        <w:rPr>
          <w:lang w:val="en-US"/>
        </w:rPr>
      </w:pPr>
      <w:bookmarkStart w:id="7" w:name="_Toc97250194"/>
      <w:r>
        <w:rPr>
          <w:lang w:val="en-US"/>
        </w:rPr>
        <w:t>Quiz Setup</w:t>
      </w:r>
      <w:bookmarkEnd w:id="7"/>
    </w:p>
    <w:p w14:paraId="61268CE8" w14:textId="2C588BDA" w:rsidR="00EF55F4" w:rsidRPr="00EF55F4" w:rsidRDefault="00EF55F4" w:rsidP="00EF55F4">
      <w:pPr>
        <w:rPr>
          <w:lang w:val="en-US"/>
        </w:rPr>
      </w:pPr>
      <w:r>
        <w:rPr>
          <w:lang w:val="en-US"/>
        </w:rPr>
        <w:t xml:space="preserve">The </w:t>
      </w:r>
      <w:r w:rsidR="00BC15D3">
        <w:rPr>
          <w:lang w:val="en-US"/>
        </w:rPr>
        <w:t>"</w:t>
      </w:r>
      <w:r>
        <w:rPr>
          <w:lang w:val="en-US"/>
        </w:rPr>
        <w:t>Quiz Setup</w:t>
      </w:r>
      <w:r w:rsidR="00BC15D3">
        <w:rPr>
          <w:lang w:val="en-US"/>
        </w:rPr>
        <w:t>"</w:t>
      </w:r>
      <w:r>
        <w:rPr>
          <w:lang w:val="en-US"/>
        </w:rPr>
        <w:t xml:space="preserve"> screen is the first screen of the quiz. This screen allows the user to type in their name and click to select their desired </w:t>
      </w:r>
      <w:r w:rsidR="00D121F3">
        <w:rPr>
          <w:lang w:val="en-US"/>
        </w:rPr>
        <w:t>difficulty level</w:t>
      </w:r>
      <w:r>
        <w:rPr>
          <w:lang w:val="en-US"/>
        </w:rPr>
        <w:t>. The number of questions will be automatically adjusted based on t</w:t>
      </w:r>
      <w:r w:rsidR="00C70D45">
        <w:rPr>
          <w:lang w:val="en-US"/>
        </w:rPr>
        <w:t xml:space="preserve">he level chosen. The user can then click on </w:t>
      </w:r>
      <w:r w:rsidR="00BC15D3">
        <w:rPr>
          <w:lang w:val="en-US"/>
        </w:rPr>
        <w:t>"</w:t>
      </w:r>
      <w:r w:rsidR="00C70D45">
        <w:rPr>
          <w:lang w:val="en-US"/>
        </w:rPr>
        <w:t>Start Quiz</w:t>
      </w:r>
      <w:r w:rsidR="00BC15D3">
        <w:rPr>
          <w:lang w:val="en-US"/>
        </w:rPr>
        <w:t>"</w:t>
      </w:r>
      <w:r w:rsidR="00C70D45">
        <w:rPr>
          <w:lang w:val="en-US"/>
        </w:rPr>
        <w:t xml:space="preserve"> to move on.</w:t>
      </w:r>
    </w:p>
    <w:p w14:paraId="02A1AF5C" w14:textId="7FC384A3" w:rsidR="00EF55F4" w:rsidRDefault="00EF55F4" w:rsidP="00C70D45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DB2F43C" wp14:editId="34BE3351">
            <wp:extent cx="2872800" cy="2880000"/>
            <wp:effectExtent l="0" t="0" r="3810" b="0"/>
            <wp:docPr id="3" name="Picture 3" descr="Dia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 with medium confidence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728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455BB" w14:textId="2919ABCB" w:rsidR="00C70D45" w:rsidRDefault="00C70D45" w:rsidP="00C70D45">
      <w:pPr>
        <w:jc w:val="center"/>
        <w:rPr>
          <w:lang w:val="en-US"/>
        </w:rPr>
      </w:pPr>
    </w:p>
    <w:p w14:paraId="58E061D0" w14:textId="3C523DDD" w:rsidR="00C70D45" w:rsidRPr="00EF55F4" w:rsidRDefault="00C70D45" w:rsidP="00C70D45">
      <w:pPr>
        <w:pStyle w:val="Heading3"/>
        <w:rPr>
          <w:lang w:val="en-US"/>
        </w:rPr>
      </w:pPr>
      <w:bookmarkStart w:id="8" w:name="_Toc97250195"/>
      <w:r>
        <w:rPr>
          <w:lang w:val="en-US"/>
        </w:rPr>
        <w:lastRenderedPageBreak/>
        <w:t>Question Screens</w:t>
      </w:r>
      <w:bookmarkEnd w:id="8"/>
    </w:p>
    <w:p w14:paraId="7A576658" w14:textId="6826962B" w:rsidR="00010A94" w:rsidRDefault="00C70D45" w:rsidP="00CE7ACE">
      <w:pPr>
        <w:spacing w:line="360" w:lineRule="auto"/>
        <w:rPr>
          <w:lang w:val="en-US"/>
        </w:rPr>
      </w:pPr>
      <w:r>
        <w:rPr>
          <w:lang w:val="en-US"/>
        </w:rPr>
        <w:t xml:space="preserve">Once started, the quiz will present the user with one question at a time. A </w:t>
      </w:r>
      <w:r w:rsidR="001D7548">
        <w:rPr>
          <w:lang w:val="en-US"/>
        </w:rPr>
        <w:t>position marker will display exactly where the user is in the quiz. Once the user has made a choice</w:t>
      </w:r>
      <w:r w:rsidR="00D121F3">
        <w:rPr>
          <w:lang w:val="en-US"/>
        </w:rPr>
        <w:t>,</w:t>
      </w:r>
      <w:r w:rsidR="001D7548">
        <w:rPr>
          <w:lang w:val="en-US"/>
        </w:rPr>
        <w:t xml:space="preserve"> their choice will change color to indicate their choice</w:t>
      </w:r>
      <w:r w:rsidR="00D121F3">
        <w:rPr>
          <w:lang w:val="en-US"/>
        </w:rPr>
        <w:t>,</w:t>
      </w:r>
      <w:r w:rsidR="001D7548">
        <w:rPr>
          <w:lang w:val="en-US"/>
        </w:rPr>
        <w:t xml:space="preserve"> and they can choose to submit that choice.</w:t>
      </w:r>
    </w:p>
    <w:p w14:paraId="309FBEBD" w14:textId="392986C6" w:rsidR="001D7548" w:rsidRDefault="001D7548" w:rsidP="001D7548">
      <w:pPr>
        <w:spacing w:line="36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D894676" wp14:editId="398BB1FF">
            <wp:extent cx="2386800" cy="2880000"/>
            <wp:effectExtent l="0" t="0" r="0" b="0"/>
            <wp:docPr id="4" name="Picture 4" descr="A piece of paper with writing on 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ece of paper with writing on it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868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41F3E" w14:textId="008C96B8" w:rsidR="001D7548" w:rsidRDefault="001D7548" w:rsidP="008F5E9A">
      <w:pPr>
        <w:spacing w:line="360" w:lineRule="auto"/>
        <w:rPr>
          <w:lang w:val="en-US"/>
        </w:rPr>
      </w:pPr>
    </w:p>
    <w:p w14:paraId="2C7EB99B" w14:textId="74085B7A" w:rsidR="008F5E9A" w:rsidRDefault="008F5E9A" w:rsidP="008F5E9A">
      <w:pPr>
        <w:spacing w:line="360" w:lineRule="auto"/>
        <w:rPr>
          <w:lang w:val="en-US"/>
        </w:rPr>
      </w:pPr>
      <w:r>
        <w:rPr>
          <w:lang w:val="en-US"/>
        </w:rPr>
        <w:t>After submitting a choice, the user will get</w:t>
      </w:r>
      <w:r w:rsidR="00D121F3">
        <w:rPr>
          <w:lang w:val="en-US"/>
        </w:rPr>
        <w:t xml:space="preserve"> audio </w:t>
      </w:r>
      <w:r>
        <w:rPr>
          <w:lang w:val="en-US"/>
        </w:rPr>
        <w:t>feedback</w:t>
      </w:r>
      <w:r w:rsidR="00D121F3">
        <w:rPr>
          <w:lang w:val="en-US"/>
        </w:rPr>
        <w:t xml:space="preserve"> to indicate whether</w:t>
      </w:r>
      <w:r>
        <w:rPr>
          <w:lang w:val="en-US"/>
        </w:rPr>
        <w:t xml:space="preserve"> their choice was correct or not. The background will also change color to reflect this (Red for incorrect, green for correct). Additional text will be displayed under the choices </w:t>
      </w:r>
      <w:r w:rsidR="00D121F3">
        <w:rPr>
          <w:lang w:val="en-US"/>
        </w:rPr>
        <w:t>given</w:t>
      </w:r>
      <w:r>
        <w:rPr>
          <w:lang w:val="en-US"/>
        </w:rPr>
        <w:t xml:space="preserve"> and </w:t>
      </w:r>
      <w:r w:rsidR="00BC15D3">
        <w:rPr>
          <w:lang w:val="en-US"/>
        </w:rPr>
        <w:t>explain</w:t>
      </w:r>
      <w:r>
        <w:rPr>
          <w:lang w:val="en-US"/>
        </w:rPr>
        <w:t xml:space="preserve"> why their question was right or wrong with links so they can read more.</w:t>
      </w:r>
    </w:p>
    <w:p w14:paraId="19C7B187" w14:textId="185A7C27" w:rsidR="008F5E9A" w:rsidRDefault="008F5E9A" w:rsidP="008F5E9A">
      <w:pPr>
        <w:spacing w:line="360" w:lineRule="auto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1B118F34" wp14:editId="44E0DF31">
            <wp:extent cx="2293200" cy="2880000"/>
            <wp:effectExtent l="0" t="0" r="0" b="0"/>
            <wp:docPr id="5" name="Picture 5" descr="A piece of paper with writing on 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ece of paper with writing on it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932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599458" w14:textId="519BC4FB" w:rsidR="009A7F54" w:rsidRDefault="009A7F54" w:rsidP="009A7F54">
      <w:pPr>
        <w:pStyle w:val="Heading3"/>
        <w:rPr>
          <w:lang w:val="en-US"/>
        </w:rPr>
      </w:pPr>
      <w:bookmarkStart w:id="9" w:name="_Toc97250196"/>
      <w:r>
        <w:rPr>
          <w:lang w:val="en-US"/>
        </w:rPr>
        <w:t>Results Screen</w:t>
      </w:r>
      <w:bookmarkEnd w:id="9"/>
    </w:p>
    <w:p w14:paraId="5FE09FB5" w14:textId="210134F1" w:rsidR="009A7F54" w:rsidRDefault="009A7F54" w:rsidP="009A7F54">
      <w:pPr>
        <w:spacing w:line="360" w:lineRule="auto"/>
        <w:rPr>
          <w:lang w:val="en-US"/>
        </w:rPr>
      </w:pPr>
      <w:r>
        <w:rPr>
          <w:lang w:val="en-US"/>
        </w:rPr>
        <w:t xml:space="preserve">Once the user has completed </w:t>
      </w:r>
      <w:proofErr w:type="gramStart"/>
      <w:r>
        <w:rPr>
          <w:lang w:val="en-US"/>
        </w:rPr>
        <w:t>all of</w:t>
      </w:r>
      <w:proofErr w:type="gramEnd"/>
      <w:r>
        <w:rPr>
          <w:lang w:val="en-US"/>
        </w:rPr>
        <w:t xml:space="preserve"> their questions, they will be presented with the results screen. This screen will give a personalized message </w:t>
      </w:r>
      <w:r w:rsidR="00BC15D3">
        <w:rPr>
          <w:lang w:val="en-US"/>
        </w:rPr>
        <w:t xml:space="preserve">based on their performance </w:t>
      </w:r>
      <w:r>
        <w:rPr>
          <w:lang w:val="en-US"/>
        </w:rPr>
        <w:t xml:space="preserve">using the </w:t>
      </w:r>
      <w:r w:rsidR="00BC15D3">
        <w:rPr>
          <w:lang w:val="en-US"/>
        </w:rPr>
        <w:t>user's</w:t>
      </w:r>
      <w:r>
        <w:rPr>
          <w:lang w:val="en-US"/>
        </w:rPr>
        <w:t xml:space="preserve"> name. The screen will also display their score as both a fraction and </w:t>
      </w:r>
      <w:r w:rsidR="00BC15D3">
        <w:rPr>
          <w:lang w:val="en-US"/>
        </w:rPr>
        <w:t xml:space="preserve">a </w:t>
      </w:r>
      <w:r>
        <w:rPr>
          <w:lang w:val="en-US"/>
        </w:rPr>
        <w:t xml:space="preserve">percentage. Finally, the user will be presented with buttons to </w:t>
      </w:r>
      <w:r w:rsidR="00BC15D3">
        <w:rPr>
          <w:lang w:val="en-US"/>
        </w:rPr>
        <w:t>"</w:t>
      </w:r>
      <w:r>
        <w:rPr>
          <w:lang w:val="en-US"/>
        </w:rPr>
        <w:t>Review Questions</w:t>
      </w:r>
      <w:r w:rsidR="00BC15D3">
        <w:rPr>
          <w:lang w:val="en-US"/>
        </w:rPr>
        <w:t>,"</w:t>
      </w:r>
      <w:r>
        <w:rPr>
          <w:lang w:val="en-US"/>
        </w:rPr>
        <w:t xml:space="preserve"> </w:t>
      </w:r>
      <w:r w:rsidR="00BC15D3">
        <w:rPr>
          <w:lang w:val="en-US"/>
        </w:rPr>
        <w:t>"</w:t>
      </w:r>
      <w:r>
        <w:rPr>
          <w:lang w:val="en-US"/>
        </w:rPr>
        <w:t>Play Again</w:t>
      </w:r>
      <w:r w:rsidR="00BC15D3">
        <w:rPr>
          <w:lang w:val="en-US"/>
        </w:rPr>
        <w:t>,"</w:t>
      </w:r>
      <w:r>
        <w:rPr>
          <w:lang w:val="en-US"/>
        </w:rPr>
        <w:t xml:space="preserve"> or return to the </w:t>
      </w:r>
      <w:r w:rsidR="00BC15D3">
        <w:rPr>
          <w:lang w:val="en-US"/>
        </w:rPr>
        <w:t>"</w:t>
      </w:r>
      <w:r>
        <w:rPr>
          <w:lang w:val="en-US"/>
        </w:rPr>
        <w:t>Home</w:t>
      </w:r>
      <w:r w:rsidR="00BC15D3">
        <w:rPr>
          <w:lang w:val="en-US"/>
        </w:rPr>
        <w:t>"</w:t>
      </w:r>
      <w:r>
        <w:rPr>
          <w:lang w:val="en-US"/>
        </w:rPr>
        <w:t xml:space="preserve"> screen.</w:t>
      </w:r>
    </w:p>
    <w:p w14:paraId="4223A45C" w14:textId="04BE143A" w:rsidR="009A7F54" w:rsidRDefault="009A7F54" w:rsidP="009A7F54">
      <w:pPr>
        <w:spacing w:line="36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44235AD" wp14:editId="6337C046">
            <wp:extent cx="2667000" cy="3286125"/>
            <wp:effectExtent l="0" t="0" r="0" b="9525"/>
            <wp:docPr id="6" name="Picture 6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, letter&#10;&#10;Description automatically generated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1AB8BC" w14:textId="1111BCF8" w:rsidR="009A7F54" w:rsidRDefault="009A7F54" w:rsidP="009A7F54">
      <w:pPr>
        <w:pStyle w:val="Heading2"/>
        <w:rPr>
          <w:lang w:val="en-US"/>
        </w:rPr>
      </w:pPr>
      <w:bookmarkStart w:id="10" w:name="_Toc97250197"/>
      <w:r>
        <w:rPr>
          <w:lang w:val="en-US"/>
        </w:rPr>
        <w:lastRenderedPageBreak/>
        <w:t>Review Questions</w:t>
      </w:r>
      <w:bookmarkEnd w:id="10"/>
    </w:p>
    <w:p w14:paraId="708B4212" w14:textId="54E47DCC" w:rsidR="009A7F54" w:rsidRDefault="009A7F54" w:rsidP="009A7F54">
      <w:pPr>
        <w:rPr>
          <w:lang w:val="en-US"/>
        </w:rPr>
      </w:pPr>
      <w:r>
        <w:rPr>
          <w:lang w:val="en-US"/>
        </w:rPr>
        <w:t xml:space="preserve">If the user </w:t>
      </w:r>
      <w:r w:rsidR="00977E2B">
        <w:rPr>
          <w:lang w:val="en-US"/>
        </w:rPr>
        <w:t xml:space="preserve">decides to go to the review questions page, they will be directed to a page </w:t>
      </w:r>
      <w:r w:rsidR="00BC15D3">
        <w:rPr>
          <w:lang w:val="en-US"/>
        </w:rPr>
        <w:t>that</w:t>
      </w:r>
      <w:r w:rsidR="00977E2B">
        <w:rPr>
          <w:lang w:val="en-US"/>
        </w:rPr>
        <w:t xml:space="preserve"> displays the questions posed to them, with the correct answers.</w:t>
      </w:r>
    </w:p>
    <w:p w14:paraId="1CA643B6" w14:textId="23E8B4E1" w:rsidR="00977E2B" w:rsidRDefault="00977E2B" w:rsidP="00977E2B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1AFD22E" wp14:editId="6D1D1A8A">
            <wp:extent cx="2523600" cy="2880000"/>
            <wp:effectExtent l="0" t="0" r="0" b="0"/>
            <wp:docPr id="7" name="Picture 7" descr="Text, let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Text, letter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23600" cy="28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FEB17" w14:textId="451490DE" w:rsidR="00977E2B" w:rsidRDefault="00977E2B" w:rsidP="00977E2B">
      <w:pPr>
        <w:jc w:val="center"/>
        <w:rPr>
          <w:lang w:val="en-US"/>
        </w:rPr>
      </w:pPr>
    </w:p>
    <w:p w14:paraId="4106681E" w14:textId="285221AE" w:rsidR="00977E2B" w:rsidRDefault="00977E2B" w:rsidP="00977E2B">
      <w:pPr>
        <w:pStyle w:val="Heading2"/>
        <w:rPr>
          <w:lang w:val="en-US"/>
        </w:rPr>
      </w:pPr>
      <w:bookmarkStart w:id="11" w:name="_Toc97250198"/>
      <w:r>
        <w:rPr>
          <w:lang w:val="en-US"/>
        </w:rPr>
        <w:t>Learn About Saint Lucia</w:t>
      </w:r>
      <w:bookmarkEnd w:id="11"/>
    </w:p>
    <w:p w14:paraId="71E2D657" w14:textId="092963D6" w:rsidR="00977E2B" w:rsidRDefault="00977E2B" w:rsidP="00977E2B">
      <w:pPr>
        <w:rPr>
          <w:lang w:val="en-US"/>
        </w:rPr>
      </w:pPr>
      <w:r>
        <w:rPr>
          <w:lang w:val="en-US"/>
        </w:rPr>
        <w:t>This page will contain text and graphics telling the story of Saint Lucia.</w:t>
      </w:r>
    </w:p>
    <w:p w14:paraId="13E7CFA1" w14:textId="3F150085" w:rsidR="00463551" w:rsidRDefault="00463551" w:rsidP="00977E2B">
      <w:pPr>
        <w:rPr>
          <w:lang w:val="en-US"/>
        </w:rPr>
      </w:pPr>
    </w:p>
    <w:p w14:paraId="34F964FD" w14:textId="77777777" w:rsidR="00463551" w:rsidRDefault="00463551" w:rsidP="00463551">
      <w:pPr>
        <w:pStyle w:val="Heading1"/>
        <w:spacing w:line="360" w:lineRule="auto"/>
        <w:rPr>
          <w:lang w:val="en-US"/>
        </w:rPr>
      </w:pPr>
      <w:bookmarkStart w:id="12" w:name="_Toc97250199"/>
      <w:r>
        <w:rPr>
          <w:lang w:val="en-US"/>
        </w:rPr>
        <w:lastRenderedPageBreak/>
        <w:t>Navigation Tree</w:t>
      </w:r>
      <w:bookmarkEnd w:id="12"/>
    </w:p>
    <w:p w14:paraId="23C1CE87" w14:textId="5EA4059D" w:rsidR="00463551" w:rsidRPr="009A7F54" w:rsidRDefault="000C2886" w:rsidP="00463551">
      <w:pPr>
        <w:rPr>
          <w:lang w:val="en-US"/>
        </w:rPr>
      </w:pPr>
      <w:r>
        <w:rPr>
          <w:noProof/>
        </w:rPr>
        <w:object w:dxaOrig="8031" w:dyaOrig="8141" w14:anchorId="5D1CCD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01.95pt;height:407.05pt;mso-width-percent:0;mso-height-percent:0;mso-width-percent:0;mso-height-percent:0" o:ole="">
            <v:imagedata r:id="rId15" o:title=""/>
          </v:shape>
          <o:OLEObject Type="Embed" ProgID="Visio.Drawing.15" ShapeID="_x0000_i1025" DrawAspect="Content" ObjectID="_1707885371" r:id="rId16"/>
        </w:object>
      </w:r>
    </w:p>
    <w:sectPr w:rsidR="00463551" w:rsidRPr="009A7F54" w:rsidSect="005D128E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032C9E" w14:textId="77777777" w:rsidR="000C2886" w:rsidRDefault="000C2886" w:rsidP="005D128E">
      <w:r>
        <w:separator/>
      </w:r>
    </w:p>
  </w:endnote>
  <w:endnote w:type="continuationSeparator" w:id="0">
    <w:p w14:paraId="61A2DBC3" w14:textId="77777777" w:rsidR="000C2886" w:rsidRDefault="000C2886" w:rsidP="005D12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8CA4C" w14:textId="77777777" w:rsidR="00B155D2" w:rsidRDefault="00B155D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23B2A8" w14:textId="77777777" w:rsidR="00B155D2" w:rsidRDefault="00B155D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B83599" w14:textId="77777777" w:rsidR="00B155D2" w:rsidRDefault="00B155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8E7C6A" w14:textId="77777777" w:rsidR="000C2886" w:rsidRDefault="000C2886" w:rsidP="005D128E">
      <w:r>
        <w:separator/>
      </w:r>
    </w:p>
  </w:footnote>
  <w:footnote w:type="continuationSeparator" w:id="0">
    <w:p w14:paraId="4241BD70" w14:textId="77777777" w:rsidR="000C2886" w:rsidRDefault="000C2886" w:rsidP="005D128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94EEDE" w14:textId="77777777" w:rsidR="00B155D2" w:rsidRDefault="00B155D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8F2B76" w14:textId="7A624AA0" w:rsidR="005D128E" w:rsidRPr="005D128E" w:rsidRDefault="005D128E" w:rsidP="005D128E">
    <w:pPr>
      <w:pStyle w:val="Title"/>
      <w:rPr>
        <w:sz w:val="40"/>
        <w:szCs w:val="40"/>
      </w:rPr>
    </w:pPr>
    <w:r w:rsidRPr="005D128E">
      <w:rPr>
        <w:sz w:val="40"/>
        <w:szCs w:val="40"/>
      </w:rPr>
      <w:t>SET08801 2021-2 TR2 001 - Web Technologies – Assessment Part 1</w:t>
    </w:r>
  </w:p>
  <w:p w14:paraId="018B44EF" w14:textId="27D5E2EC" w:rsidR="005D128E" w:rsidRDefault="005D128E" w:rsidP="005D128E">
    <w:pPr>
      <w:pStyle w:val="Subtitle"/>
    </w:pPr>
    <w:r>
      <w:t>“Do You Know Saint Lucia?” Website</w:t>
    </w:r>
  </w:p>
  <w:p w14:paraId="539242C6" w14:textId="63C7C8B0" w:rsidR="005D128E" w:rsidRDefault="005D128E" w:rsidP="005D128E">
    <w:pPr>
      <w:pStyle w:val="Header"/>
      <w:jc w:val="right"/>
    </w:pPr>
    <w:r w:rsidRPr="005D128E">
      <w:rPr>
        <w:lang w:val="en-US"/>
      </w:rPr>
      <w:t>Dave Christopher Lake – 40510331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3FDF5A0" w14:textId="77777777" w:rsidR="00B155D2" w:rsidRDefault="00B155D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1E138D"/>
    <w:multiLevelType w:val="hybridMultilevel"/>
    <w:tmpl w:val="7C9CCCC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5">
      <w:start w:val="1"/>
      <w:numFmt w:val="upperLetter"/>
      <w:lvlText w:val="%2."/>
      <w:lvlJc w:val="left"/>
      <w:pPr>
        <w:ind w:left="1440" w:hanging="360"/>
      </w:p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5F57F77"/>
    <w:multiLevelType w:val="hybridMultilevel"/>
    <w:tmpl w:val="7786AC5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C067B98"/>
    <w:multiLevelType w:val="hybridMultilevel"/>
    <w:tmpl w:val="0DDE65A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NLAwNLI0Nje2sDAyNjBU0lEKTi0uzszPAykwrgUAutx3QCwAAAA="/>
  </w:docVars>
  <w:rsids>
    <w:rsidRoot w:val="00BC573F"/>
    <w:rsid w:val="00010A94"/>
    <w:rsid w:val="00012DFA"/>
    <w:rsid w:val="000256C3"/>
    <w:rsid w:val="00040D2E"/>
    <w:rsid w:val="00063732"/>
    <w:rsid w:val="00072F30"/>
    <w:rsid w:val="000B1863"/>
    <w:rsid w:val="000C2886"/>
    <w:rsid w:val="000D0B0A"/>
    <w:rsid w:val="000D7227"/>
    <w:rsid w:val="00133302"/>
    <w:rsid w:val="00194774"/>
    <w:rsid w:val="001A68F6"/>
    <w:rsid w:val="001B4831"/>
    <w:rsid w:val="001B6350"/>
    <w:rsid w:val="001D74E3"/>
    <w:rsid w:val="001D7548"/>
    <w:rsid w:val="001F4714"/>
    <w:rsid w:val="00211214"/>
    <w:rsid w:val="00257786"/>
    <w:rsid w:val="00276F94"/>
    <w:rsid w:val="002868F3"/>
    <w:rsid w:val="00291A8E"/>
    <w:rsid w:val="002C6A0E"/>
    <w:rsid w:val="003B3F27"/>
    <w:rsid w:val="003B6751"/>
    <w:rsid w:val="003E4C56"/>
    <w:rsid w:val="00463551"/>
    <w:rsid w:val="00465F94"/>
    <w:rsid w:val="00491AD1"/>
    <w:rsid w:val="00521959"/>
    <w:rsid w:val="005D128E"/>
    <w:rsid w:val="005F04CB"/>
    <w:rsid w:val="00622EBE"/>
    <w:rsid w:val="00725FE8"/>
    <w:rsid w:val="00743BB9"/>
    <w:rsid w:val="0078254D"/>
    <w:rsid w:val="00786CCE"/>
    <w:rsid w:val="007C22DE"/>
    <w:rsid w:val="007F46FE"/>
    <w:rsid w:val="00816C64"/>
    <w:rsid w:val="008741A5"/>
    <w:rsid w:val="0088731A"/>
    <w:rsid w:val="008D21AB"/>
    <w:rsid w:val="008E29F5"/>
    <w:rsid w:val="008F5E9A"/>
    <w:rsid w:val="00977E2B"/>
    <w:rsid w:val="00984CCF"/>
    <w:rsid w:val="009A7F54"/>
    <w:rsid w:val="009B1E93"/>
    <w:rsid w:val="00A158E0"/>
    <w:rsid w:val="00A53365"/>
    <w:rsid w:val="00AA2696"/>
    <w:rsid w:val="00AA2E4E"/>
    <w:rsid w:val="00B155D2"/>
    <w:rsid w:val="00B6689F"/>
    <w:rsid w:val="00BA3973"/>
    <w:rsid w:val="00BA474B"/>
    <w:rsid w:val="00BC15D3"/>
    <w:rsid w:val="00BC179E"/>
    <w:rsid w:val="00BC3A57"/>
    <w:rsid w:val="00BC573F"/>
    <w:rsid w:val="00C478DB"/>
    <w:rsid w:val="00C665D1"/>
    <w:rsid w:val="00C70D45"/>
    <w:rsid w:val="00C943C0"/>
    <w:rsid w:val="00CB07CD"/>
    <w:rsid w:val="00CB1D07"/>
    <w:rsid w:val="00CE7ACE"/>
    <w:rsid w:val="00D05551"/>
    <w:rsid w:val="00D121F3"/>
    <w:rsid w:val="00D122BA"/>
    <w:rsid w:val="00D319A1"/>
    <w:rsid w:val="00DD37F1"/>
    <w:rsid w:val="00E1139D"/>
    <w:rsid w:val="00E174E5"/>
    <w:rsid w:val="00E21F47"/>
    <w:rsid w:val="00E71644"/>
    <w:rsid w:val="00EC73B1"/>
    <w:rsid w:val="00ED4EE3"/>
    <w:rsid w:val="00EF55F4"/>
    <w:rsid w:val="00F13814"/>
    <w:rsid w:val="00F32A3F"/>
    <w:rsid w:val="00F37405"/>
    <w:rsid w:val="00F459D4"/>
    <w:rsid w:val="00F852B6"/>
    <w:rsid w:val="00FC2316"/>
    <w:rsid w:val="00FF7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L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A483BE"/>
  <w15:chartTrackingRefBased/>
  <w15:docId w15:val="{FBBE2498-ABA0-A641-ACE2-0A9E76586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LC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1139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1139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F55F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22B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1139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113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E4C56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E4C5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3E4C56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3E4C56"/>
    <w:rPr>
      <w:rFonts w:eastAsiaTheme="minorEastAsia"/>
      <w:color w:val="5A5A5A" w:themeColor="text1" w:themeTint="A5"/>
      <w:spacing w:val="15"/>
      <w:sz w:val="22"/>
      <w:szCs w:val="22"/>
    </w:rPr>
  </w:style>
  <w:style w:type="character" w:customStyle="1" w:styleId="Heading3Char">
    <w:name w:val="Heading 3 Char"/>
    <w:basedOn w:val="DefaultParagraphFont"/>
    <w:link w:val="Heading3"/>
    <w:uiPriority w:val="9"/>
    <w:rsid w:val="00EF55F4"/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er">
    <w:name w:val="header"/>
    <w:basedOn w:val="Normal"/>
    <w:link w:val="HeaderChar"/>
    <w:uiPriority w:val="99"/>
    <w:unhideWhenUsed/>
    <w:rsid w:val="005D128E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D128E"/>
  </w:style>
  <w:style w:type="paragraph" w:styleId="Footer">
    <w:name w:val="footer"/>
    <w:basedOn w:val="Normal"/>
    <w:link w:val="FooterChar"/>
    <w:uiPriority w:val="99"/>
    <w:unhideWhenUsed/>
    <w:rsid w:val="005D128E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D128E"/>
  </w:style>
  <w:style w:type="paragraph" w:styleId="NoSpacing">
    <w:name w:val="No Spacing"/>
    <w:link w:val="NoSpacingChar"/>
    <w:uiPriority w:val="1"/>
    <w:qFormat/>
    <w:rsid w:val="005D128E"/>
    <w:rPr>
      <w:rFonts w:eastAsiaTheme="minorEastAsia"/>
      <w:sz w:val="22"/>
      <w:szCs w:val="22"/>
      <w:lang w:val="en-US" w:eastAsia="zh-CN"/>
    </w:rPr>
  </w:style>
  <w:style w:type="character" w:customStyle="1" w:styleId="NoSpacingChar">
    <w:name w:val="No Spacing Char"/>
    <w:basedOn w:val="DefaultParagraphFont"/>
    <w:link w:val="NoSpacing"/>
    <w:uiPriority w:val="1"/>
    <w:rsid w:val="005D128E"/>
    <w:rPr>
      <w:rFonts w:eastAsiaTheme="minorEastAsia"/>
      <w:sz w:val="22"/>
      <w:szCs w:val="22"/>
      <w:lang w:val="en-US"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5D128E"/>
    <w:pPr>
      <w:spacing w:before="480" w:line="276" w:lineRule="auto"/>
      <w:outlineLvl w:val="9"/>
    </w:pPr>
    <w:rPr>
      <w:b/>
      <w:bCs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D128E"/>
    <w:pPr>
      <w:spacing w:before="120"/>
    </w:pPr>
    <w:rPr>
      <w:rFonts w:cstheme="minorHAnsi"/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5D128E"/>
    <w:pPr>
      <w:spacing w:before="120"/>
      <w:ind w:left="240"/>
    </w:pPr>
    <w:rPr>
      <w:rFonts w:cs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5D128E"/>
    <w:pPr>
      <w:ind w:left="480"/>
    </w:pPr>
    <w:rPr>
      <w:rFonts w:cs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5D128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5D128E"/>
    <w:pPr>
      <w:ind w:left="72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5D128E"/>
    <w:pPr>
      <w:ind w:left="9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5D128E"/>
    <w:pPr>
      <w:ind w:left="12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5D128E"/>
    <w:pPr>
      <w:ind w:left="144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5D128E"/>
    <w:pPr>
      <w:ind w:left="168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5D128E"/>
    <w:pPr>
      <w:ind w:left="1920"/>
    </w:pPr>
    <w:rPr>
      <w:rFonts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571249D3-2939-184E-BF6E-F433D2251A74}">
  <we:reference id="f518cb36-c901-4d52-a9e7-4331342e485d" version="1.2.0.0" store="EXCatalog" storeType="EXCatalog"/>
  <we:alternateReferences>
    <we:reference id="WA200001011" version="1.2.0.0" store="en-GB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ABDC8DA7-2263-444B-A704-4CF41A43A9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3</Pages>
  <Words>1473</Words>
  <Characters>6855</Characters>
  <Application>Microsoft Office Word</Application>
  <DocSecurity>0</DocSecurity>
  <Lines>228</Lines>
  <Paragraphs>1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“Do You Know Saint Lucia?” Website</dc:subject>
  <dc:creator>Lake, Dave Christopher - 40510331</dc:creator>
  <cp:keywords/>
  <dc:description/>
  <cp:lastModifiedBy>Lake, Dave Christopher</cp:lastModifiedBy>
  <cp:revision>3</cp:revision>
  <cp:lastPrinted>2022-03-04T05:43:00Z</cp:lastPrinted>
  <dcterms:created xsi:type="dcterms:W3CDTF">2022-03-04T05:43:00Z</dcterms:created>
  <dcterms:modified xsi:type="dcterms:W3CDTF">2022-03-04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_documentId">
    <vt:lpwstr>documentId_6819</vt:lpwstr>
  </property>
  <property fmtid="{D5CDD505-2E9C-101B-9397-08002B2CF9AE}" pid="3" name="grammarly_documentContext">
    <vt:lpwstr>{"goals":[],"domain":"general","emotions":[],"dialect":"american"}</vt:lpwstr>
  </property>
</Properties>
</file>